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463" r:id="rId2"/>
    <p:sldId id="2464" r:id="rId3"/>
    <p:sldId id="2645" r:id="rId4"/>
    <p:sldId id="2730" r:id="rId5"/>
    <p:sldId id="2731" r:id="rId6"/>
    <p:sldId id="2649" r:id="rId7"/>
    <p:sldId id="2648" r:id="rId8"/>
    <p:sldId id="2650" r:id="rId9"/>
    <p:sldId id="2651" r:id="rId10"/>
    <p:sldId id="2652" r:id="rId11"/>
    <p:sldId id="2653" r:id="rId12"/>
    <p:sldId id="2654" r:id="rId13"/>
    <p:sldId id="2655" r:id="rId14"/>
    <p:sldId id="2678" r:id="rId15"/>
    <p:sldId id="2679" r:id="rId16"/>
    <p:sldId id="2680" r:id="rId17"/>
    <p:sldId id="2677" r:id="rId18"/>
    <p:sldId id="2685" r:id="rId19"/>
    <p:sldId id="2682" r:id="rId20"/>
    <p:sldId id="2683" r:id="rId21"/>
    <p:sldId id="2684" r:id="rId22"/>
    <p:sldId id="2638" r:id="rId23"/>
    <p:sldId id="2639" r:id="rId24"/>
    <p:sldId id="2646" r:id="rId25"/>
    <p:sldId id="2666" r:id="rId26"/>
    <p:sldId id="2656" r:id="rId27"/>
    <p:sldId id="2686" r:id="rId28"/>
    <p:sldId id="2687" r:id="rId29"/>
    <p:sldId id="2688" r:id="rId30"/>
    <p:sldId id="2689" r:id="rId31"/>
    <p:sldId id="2691" r:id="rId32"/>
    <p:sldId id="2692" r:id="rId33"/>
    <p:sldId id="2693" r:id="rId34"/>
    <p:sldId id="2694" r:id="rId35"/>
    <p:sldId id="2672" r:id="rId36"/>
    <p:sldId id="2658" r:id="rId37"/>
    <p:sldId id="2675" r:id="rId38"/>
    <p:sldId id="2673" r:id="rId39"/>
    <p:sldId id="2674" r:id="rId40"/>
    <p:sldId id="2676" r:id="rId41"/>
    <p:sldId id="2641" r:id="rId42"/>
    <p:sldId id="2662" r:id="rId43"/>
    <p:sldId id="2667" r:id="rId44"/>
    <p:sldId id="2642" r:id="rId45"/>
    <p:sldId id="2663" r:id="rId46"/>
    <p:sldId id="2664" r:id="rId47"/>
    <p:sldId id="2668" r:id="rId48"/>
    <p:sldId id="2643" r:id="rId49"/>
    <p:sldId id="2661" r:id="rId50"/>
    <p:sldId id="2669" r:id="rId51"/>
    <p:sldId id="2670" r:id="rId52"/>
    <p:sldId id="2671" r:id="rId53"/>
    <p:sldId id="2644" r:id="rId54"/>
    <p:sldId id="2695" r:id="rId55"/>
    <p:sldId id="2723" r:id="rId56"/>
    <p:sldId id="2725" r:id="rId57"/>
    <p:sldId id="2726" r:id="rId58"/>
    <p:sldId id="2729" r:id="rId59"/>
    <p:sldId id="2727" r:id="rId60"/>
    <p:sldId id="2728" r:id="rId61"/>
  </p:sldIdLst>
  <p:sldSz cx="12192000" cy="6858000"/>
  <p:notesSz cx="6858000" cy="9144000"/>
  <p:custDataLst>
    <p:tags r:id="rId6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14" userDrawn="1">
          <p15:clr>
            <a:srgbClr val="A4A3A4"/>
          </p15:clr>
        </p15:guide>
        <p15:guide id="2" pos="378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邹逸雄" initials="邹逸雄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3DAA"/>
    <a:srgbClr val="00AEA9"/>
    <a:srgbClr val="60ABF5"/>
    <a:srgbClr val="81E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72" autoAdjust="0"/>
    <p:restoredTop sz="95884" autoAdjust="0"/>
  </p:normalViewPr>
  <p:slideViewPr>
    <p:cSldViewPr snapToGrid="0" showGuides="1">
      <p:cViewPr varScale="1">
        <p:scale>
          <a:sx n="159" d="100"/>
          <a:sy n="159" d="100"/>
        </p:scale>
        <p:origin x="664" y="112"/>
      </p:cViewPr>
      <p:guideLst>
        <p:guide orient="horz" pos="2314"/>
        <p:guide pos="378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1326"/>
    </p:cViewPr>
  </p:sorterViewPr>
  <p:notesViewPr>
    <p:cSldViewPr snapToGrid="0">
      <p:cViewPr varScale="1">
        <p:scale>
          <a:sx n="126" d="100"/>
          <a:sy n="126" d="100"/>
        </p:scale>
        <p:origin x="4912" y="6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handoutMaster" Target="handoutMasters/handoutMaster1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gs" Target="tags/tag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F36A80-4B21-4F56-AA5D-12CC375FE12E}" type="datetimeFigureOut">
              <a:rPr lang="zh-CN" altLang="en-US" smtClean="0"/>
              <a:t>2023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F98448-65FC-4F57-8BCA-E68721C888B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48C929-3478-4C86-AC1D-7ED3E1F2E9CF}" type="datetimeFigureOut">
              <a:rPr lang="zh-CN" altLang="en-US" smtClean="0"/>
              <a:t>2023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A6F94D-694A-4B40-A123-D19F160C8E5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47"/>
          <p:cNvSpPr/>
          <p:nvPr userDrawn="1"/>
        </p:nvSpPr>
        <p:spPr bwMode="auto">
          <a:xfrm>
            <a:off x="-1585" y="4826208"/>
            <a:ext cx="12206288" cy="2449512"/>
          </a:xfrm>
          <a:custGeom>
            <a:avLst/>
            <a:gdLst>
              <a:gd name="T0" fmla="*/ 7689 w 7689"/>
              <a:gd name="T1" fmla="*/ 1543 h 1543"/>
              <a:gd name="T2" fmla="*/ 7689 w 7689"/>
              <a:gd name="T3" fmla="*/ 1485 h 1543"/>
              <a:gd name="T4" fmla="*/ 4821 w 7689"/>
              <a:gd name="T5" fmla="*/ 568 h 1543"/>
              <a:gd name="T6" fmla="*/ 3065 w 7689"/>
              <a:gd name="T7" fmla="*/ 0 h 1543"/>
              <a:gd name="T8" fmla="*/ 582 w 7689"/>
              <a:gd name="T9" fmla="*/ 597 h 1543"/>
              <a:gd name="T10" fmla="*/ 0 w 7689"/>
              <a:gd name="T11" fmla="*/ 717 h 1543"/>
              <a:gd name="T12" fmla="*/ 0 w 7689"/>
              <a:gd name="T13" fmla="*/ 1543 h 1543"/>
              <a:gd name="T14" fmla="*/ 7689 w 7689"/>
              <a:gd name="T15" fmla="*/ 1543 h 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689" h="1543">
                <a:moveTo>
                  <a:pt x="7689" y="1543"/>
                </a:moveTo>
                <a:lnTo>
                  <a:pt x="7689" y="1485"/>
                </a:lnTo>
                <a:lnTo>
                  <a:pt x="4821" y="568"/>
                </a:lnTo>
                <a:lnTo>
                  <a:pt x="3065" y="0"/>
                </a:lnTo>
                <a:lnTo>
                  <a:pt x="582" y="597"/>
                </a:lnTo>
                <a:lnTo>
                  <a:pt x="0" y="717"/>
                </a:lnTo>
                <a:lnTo>
                  <a:pt x="0" y="1543"/>
                </a:lnTo>
                <a:lnTo>
                  <a:pt x="7689" y="1543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>
              <a:solidFill>
                <a:prstClr val="black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73106" y="3113470"/>
            <a:ext cx="5946775" cy="460748"/>
          </a:xfrm>
        </p:spPr>
        <p:txBody>
          <a:bodyPr anchor="ctr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73106" y="2380275"/>
            <a:ext cx="5946775" cy="698591"/>
          </a:xfrm>
        </p:spPr>
        <p:txBody>
          <a:bodyPr anchor="ctr">
            <a:normAutofit/>
          </a:bodyPr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73106" y="4233671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673106" y="4529942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日期</a:t>
            </a:r>
          </a:p>
        </p:txBody>
      </p:sp>
      <p:grpSp>
        <p:nvGrpSpPr>
          <p:cNvPr id="85" name="组合 84"/>
          <p:cNvGrpSpPr/>
          <p:nvPr userDrawn="1"/>
        </p:nvGrpSpPr>
        <p:grpSpPr>
          <a:xfrm>
            <a:off x="6896105" y="1588"/>
            <a:ext cx="5300663" cy="6854826"/>
            <a:chOff x="6337300" y="1588"/>
            <a:chExt cx="5300663" cy="6854826"/>
          </a:xfrm>
        </p:grpSpPr>
        <p:grpSp>
          <p:nvGrpSpPr>
            <p:cNvPr id="86" name="Group 205"/>
            <p:cNvGrpSpPr/>
            <p:nvPr/>
          </p:nvGrpSpPr>
          <p:grpSpPr bwMode="auto">
            <a:xfrm>
              <a:off x="6337300" y="1588"/>
              <a:ext cx="5300663" cy="6854826"/>
              <a:chOff x="3840" y="1"/>
              <a:chExt cx="3339" cy="4318"/>
            </a:xfrm>
          </p:grpSpPr>
          <p:sp>
            <p:nvSpPr>
              <p:cNvPr id="989" name="Freeform 5"/>
              <p:cNvSpPr/>
              <p:nvPr/>
            </p:nvSpPr>
            <p:spPr bwMode="auto">
              <a:xfrm>
                <a:off x="3840" y="5"/>
                <a:ext cx="3339" cy="4314"/>
              </a:xfrm>
              <a:custGeom>
                <a:avLst/>
                <a:gdLst>
                  <a:gd name="T0" fmla="*/ 3338 w 3338"/>
                  <a:gd name="T1" fmla="*/ 21 h 4320"/>
                  <a:gd name="T2" fmla="*/ 3302 w 3338"/>
                  <a:gd name="T3" fmla="*/ 0 h 4320"/>
                  <a:gd name="T4" fmla="*/ 1436 w 3338"/>
                  <a:gd name="T5" fmla="*/ 0 h 4320"/>
                  <a:gd name="T6" fmla="*/ 244 w 3338"/>
                  <a:gd name="T7" fmla="*/ 684 h 4320"/>
                  <a:gd name="T8" fmla="*/ 0 w 3338"/>
                  <a:gd name="T9" fmla="*/ 1105 h 4320"/>
                  <a:gd name="T10" fmla="*/ 0 w 3338"/>
                  <a:gd name="T11" fmla="*/ 3260 h 4320"/>
                  <a:gd name="T12" fmla="*/ 244 w 3338"/>
                  <a:gd name="T13" fmla="*/ 3682 h 4320"/>
                  <a:gd name="T14" fmla="*/ 1356 w 3338"/>
                  <a:gd name="T15" fmla="*/ 4320 h 4320"/>
                  <a:gd name="T16" fmla="*/ 3338 w 3338"/>
                  <a:gd name="T17" fmla="*/ 4320 h 4320"/>
                  <a:gd name="T18" fmla="*/ 3338 w 3338"/>
                  <a:gd name="T19" fmla="*/ 21 h 4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38" h="4320">
                    <a:moveTo>
                      <a:pt x="3338" y="21"/>
                    </a:moveTo>
                    <a:cubicBezTo>
                      <a:pt x="3302" y="0"/>
                      <a:pt x="3302" y="0"/>
                      <a:pt x="3302" y="0"/>
                    </a:cubicBezTo>
                    <a:cubicBezTo>
                      <a:pt x="1436" y="0"/>
                      <a:pt x="1436" y="0"/>
                      <a:pt x="1436" y="0"/>
                    </a:cubicBezTo>
                    <a:cubicBezTo>
                      <a:pt x="244" y="684"/>
                      <a:pt x="244" y="684"/>
                      <a:pt x="244" y="684"/>
                    </a:cubicBezTo>
                    <a:cubicBezTo>
                      <a:pt x="93" y="770"/>
                      <a:pt x="0" y="931"/>
                      <a:pt x="0" y="1105"/>
                    </a:cubicBezTo>
                    <a:cubicBezTo>
                      <a:pt x="0" y="3260"/>
                      <a:pt x="0" y="3260"/>
                      <a:pt x="0" y="3260"/>
                    </a:cubicBezTo>
                    <a:cubicBezTo>
                      <a:pt x="0" y="3434"/>
                      <a:pt x="93" y="3595"/>
                      <a:pt x="244" y="3682"/>
                    </a:cubicBezTo>
                    <a:cubicBezTo>
                      <a:pt x="1356" y="4320"/>
                      <a:pt x="1356" y="4320"/>
                      <a:pt x="1356" y="4320"/>
                    </a:cubicBezTo>
                    <a:cubicBezTo>
                      <a:pt x="3338" y="4320"/>
                      <a:pt x="3338" y="4320"/>
                      <a:pt x="3338" y="4320"/>
                    </a:cubicBezTo>
                    <a:cubicBezTo>
                      <a:pt x="3338" y="21"/>
                      <a:pt x="3338" y="21"/>
                      <a:pt x="3338" y="21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0" name="Freeform 6"/>
              <p:cNvSpPr/>
              <p:nvPr/>
            </p:nvSpPr>
            <p:spPr bwMode="auto">
              <a:xfrm>
                <a:off x="3844" y="1"/>
                <a:ext cx="2366" cy="3505"/>
              </a:xfrm>
              <a:custGeom>
                <a:avLst/>
                <a:gdLst>
                  <a:gd name="T0" fmla="*/ 1436 w 2365"/>
                  <a:gd name="T1" fmla="*/ 0 h 3510"/>
                  <a:gd name="T2" fmla="*/ 220 w 2365"/>
                  <a:gd name="T3" fmla="*/ 698 h 3510"/>
                  <a:gd name="T4" fmla="*/ 0 w 2365"/>
                  <a:gd name="T5" fmla="*/ 1078 h 3510"/>
                  <a:gd name="T6" fmla="*/ 0 w 2365"/>
                  <a:gd name="T7" fmla="*/ 3288 h 3510"/>
                  <a:gd name="T8" fmla="*/ 60 w 2365"/>
                  <a:gd name="T9" fmla="*/ 3510 h 3510"/>
                  <a:gd name="T10" fmla="*/ 2365 w 2365"/>
                  <a:gd name="T11" fmla="*/ 2177 h 3510"/>
                  <a:gd name="T12" fmla="*/ 2365 w 2365"/>
                  <a:gd name="T13" fmla="*/ 0 h 3510"/>
                  <a:gd name="T14" fmla="*/ 1436 w 2365"/>
                  <a:gd name="T15" fmla="*/ 0 h 3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65" h="3510">
                    <a:moveTo>
                      <a:pt x="1436" y="0"/>
                    </a:moveTo>
                    <a:cubicBezTo>
                      <a:pt x="220" y="698"/>
                      <a:pt x="220" y="698"/>
                      <a:pt x="220" y="698"/>
                    </a:cubicBezTo>
                    <a:cubicBezTo>
                      <a:pt x="84" y="776"/>
                      <a:pt x="0" y="921"/>
                      <a:pt x="0" y="1078"/>
                    </a:cubicBezTo>
                    <a:cubicBezTo>
                      <a:pt x="0" y="3288"/>
                      <a:pt x="0" y="3288"/>
                      <a:pt x="0" y="3288"/>
                    </a:cubicBezTo>
                    <a:cubicBezTo>
                      <a:pt x="0" y="3368"/>
                      <a:pt x="21" y="3444"/>
                      <a:pt x="60" y="3510"/>
                    </a:cubicBezTo>
                    <a:cubicBezTo>
                      <a:pt x="2365" y="2177"/>
                      <a:pt x="2365" y="2177"/>
                      <a:pt x="2365" y="2177"/>
                    </a:cubicBezTo>
                    <a:cubicBezTo>
                      <a:pt x="2365" y="0"/>
                      <a:pt x="2365" y="0"/>
                      <a:pt x="2365" y="0"/>
                    </a:cubicBezTo>
                    <a:cubicBezTo>
                      <a:pt x="1436" y="0"/>
                      <a:pt x="1436" y="0"/>
                      <a:pt x="1436" y="0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1" name="Freeform 7"/>
              <p:cNvSpPr/>
              <p:nvPr/>
            </p:nvSpPr>
            <p:spPr bwMode="auto">
              <a:xfrm>
                <a:off x="6210" y="1"/>
                <a:ext cx="966" cy="2728"/>
              </a:xfrm>
              <a:custGeom>
                <a:avLst/>
                <a:gdLst>
                  <a:gd name="T0" fmla="*/ 0 w 973"/>
                  <a:gd name="T1" fmla="*/ 2174 h 2728"/>
                  <a:gd name="T2" fmla="*/ 973 w 973"/>
                  <a:gd name="T3" fmla="*/ 2728 h 2728"/>
                  <a:gd name="T4" fmla="*/ 973 w 973"/>
                  <a:gd name="T5" fmla="*/ 0 h 2728"/>
                  <a:gd name="T6" fmla="*/ 0 w 973"/>
                  <a:gd name="T7" fmla="*/ 0 h 2728"/>
                  <a:gd name="T8" fmla="*/ 0 w 973"/>
                  <a:gd name="T9" fmla="*/ 2174 h 2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73" h="2728">
                    <a:moveTo>
                      <a:pt x="0" y="2174"/>
                    </a:moveTo>
                    <a:lnTo>
                      <a:pt x="973" y="2728"/>
                    </a:lnTo>
                    <a:lnTo>
                      <a:pt x="973" y="0"/>
                    </a:lnTo>
                    <a:lnTo>
                      <a:pt x="0" y="0"/>
                    </a:lnTo>
                    <a:lnTo>
                      <a:pt x="0" y="217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2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3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4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5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6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7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8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9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0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1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2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3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4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5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6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7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8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9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0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1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2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3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4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5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6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7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8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9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0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1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2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3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4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5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6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7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8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9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0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1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2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3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4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5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6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7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8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9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0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1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2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3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4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5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6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7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8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9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0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1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2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3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4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5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6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7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8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9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0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1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2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3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4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5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6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7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8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9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0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1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2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3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4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5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6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7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8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9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0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1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2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3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4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5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6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7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8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9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0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1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2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3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4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5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6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7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8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9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0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1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2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3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4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5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6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7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8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9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0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1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2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3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4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5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6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7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8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9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0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1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2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3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4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5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6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7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8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9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0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1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2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3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4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5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6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7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8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9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0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1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2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3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4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5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6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7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8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9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0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1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2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3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4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5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6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7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8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9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0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1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2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3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4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5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6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7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8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9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0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1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2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3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4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5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6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7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8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9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0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1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2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3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4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5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6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7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8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7" name="Group 406"/>
            <p:cNvGrpSpPr/>
            <p:nvPr/>
          </p:nvGrpSpPr>
          <p:grpSpPr bwMode="auto">
            <a:xfrm>
              <a:off x="9024938" y="2571750"/>
              <a:ext cx="2016125" cy="4100513"/>
              <a:chOff x="5533" y="1620"/>
              <a:chExt cx="1270" cy="2583"/>
            </a:xfrm>
          </p:grpSpPr>
          <p:sp>
            <p:nvSpPr>
              <p:cNvPr id="789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0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1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2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3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4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5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6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7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8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9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0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1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2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3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4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5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6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7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8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9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0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1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2" name="Picture 229"/>
              <p:cNvPicPr>
                <a:picLocks noChangeAspect="1" noChangeArrowheads="1"/>
              </p:cNvPicPr>
              <p:nvPr/>
            </p:nvPicPr>
            <p:blipFill>
              <a:blip r:embed="rId2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3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4" name="Picture 231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5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6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7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8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9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0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1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2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3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4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5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6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7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8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9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0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1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2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3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4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5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6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7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8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9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0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1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2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3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4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5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6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7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8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9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0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1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2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3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4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5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6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7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8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9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0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1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2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3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4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5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6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7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8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9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0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1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2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3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4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5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6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7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8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9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0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1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2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3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4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5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6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7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8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9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0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1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2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3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4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5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6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7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8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9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0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1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2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3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4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5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6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7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8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9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0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1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2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3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4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5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6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7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8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9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0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1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2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3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4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5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6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7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8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9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0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1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2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3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4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5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6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7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8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9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0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1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2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3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4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5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6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7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8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9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0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1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2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3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4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5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6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7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8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9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0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1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2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3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4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5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6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7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8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9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0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1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2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3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4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5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6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7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8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9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0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1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2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3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4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5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6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7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8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8" name="Group 607"/>
            <p:cNvGrpSpPr/>
            <p:nvPr/>
          </p:nvGrpSpPr>
          <p:grpSpPr bwMode="auto">
            <a:xfrm>
              <a:off x="6994525" y="1758950"/>
              <a:ext cx="4235450" cy="4800600"/>
              <a:chOff x="4254" y="1108"/>
              <a:chExt cx="2668" cy="3024"/>
            </a:xfrm>
          </p:grpSpPr>
          <p:sp>
            <p:nvSpPr>
              <p:cNvPr id="589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0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1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2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3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4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5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6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7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8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9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0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1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2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3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4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5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6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7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8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9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0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1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2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3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4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5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6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7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8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9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0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1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2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3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4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5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6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7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8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9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0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1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2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3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4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5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6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7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8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9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0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1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2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3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4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5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6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7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8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9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0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1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2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3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4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5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6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7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8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9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0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1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2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3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4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5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6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7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8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9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0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1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2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3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4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5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6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7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8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9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0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1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2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3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4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5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6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7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8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9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0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1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2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3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4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5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6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7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8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9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0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1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2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3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4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5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6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7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8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9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0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1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2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3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4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5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6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7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8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9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0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1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2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3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4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5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6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7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8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9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0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1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2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3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4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5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6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7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8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9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0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1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2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3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4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5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6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7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8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9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0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1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2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3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4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5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6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7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8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9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0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1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2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3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4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5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6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7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8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9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0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1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2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3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4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5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6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7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8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9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0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1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2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3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4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5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6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7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8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9" name="Group 808"/>
            <p:cNvGrpSpPr/>
            <p:nvPr/>
          </p:nvGrpSpPr>
          <p:grpSpPr bwMode="auto">
            <a:xfrm>
              <a:off x="8132763" y="1751013"/>
              <a:ext cx="454025" cy="392113"/>
              <a:chOff x="4971" y="1103"/>
              <a:chExt cx="286" cy="247"/>
            </a:xfrm>
          </p:grpSpPr>
          <p:sp>
            <p:nvSpPr>
              <p:cNvPr id="389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0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1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2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3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4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5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6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7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8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9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0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1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2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3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4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5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6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7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8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9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0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1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2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3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4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5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6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7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8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9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0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1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2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3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4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5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6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7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8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9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0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1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2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3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4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5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6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7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8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9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0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1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2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3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4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5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6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7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8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9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0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1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2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3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4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5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6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7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8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9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0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1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2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3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4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5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6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7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8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9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0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1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2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3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4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5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6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7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8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9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0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1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2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3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4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5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6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7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8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9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0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1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2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3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4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5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6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7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8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9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0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1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2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3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4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5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6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7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8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9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0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1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2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3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4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5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6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7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8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9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0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1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2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3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4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5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6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7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8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9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0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1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2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3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4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5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6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7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8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9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0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1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2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3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4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5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6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7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8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9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0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1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2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3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4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5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6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7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8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9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0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1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2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3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4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5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6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7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8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9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0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1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2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3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4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5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6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7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8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9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0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1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2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3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4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5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6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7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8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90" name="Group 1009"/>
            <p:cNvGrpSpPr/>
            <p:nvPr/>
          </p:nvGrpSpPr>
          <p:grpSpPr bwMode="auto">
            <a:xfrm>
              <a:off x="7197725" y="1555750"/>
              <a:ext cx="1847850" cy="4673600"/>
              <a:chOff x="4382" y="980"/>
              <a:chExt cx="1164" cy="2944"/>
            </a:xfrm>
          </p:grpSpPr>
          <p:sp>
            <p:nvSpPr>
              <p:cNvPr id="189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0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1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2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3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4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5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6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7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8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9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0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1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2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3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4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5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6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7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8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9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0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1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2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3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4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5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6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7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8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9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0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1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2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3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4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5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6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7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8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9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0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1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2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3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4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5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6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7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8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9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0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1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2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3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4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5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6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7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8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9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0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1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2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3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4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5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6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7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8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9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0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1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2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3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4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5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6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7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8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9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0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1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2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3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4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5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6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7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8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9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0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1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2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3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4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5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6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7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8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9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0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1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2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3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4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5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6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7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8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9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0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1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2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3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4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5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6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7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8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9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0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1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2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3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4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5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6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7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8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9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0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1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2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3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4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5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6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7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8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9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0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1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2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3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4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5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6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7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8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9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0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1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2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3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4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5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6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7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8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9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0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1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2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3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4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5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6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7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8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9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0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1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2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3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4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5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6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7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8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9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0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1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2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3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4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5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6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7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8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9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0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1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2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3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4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5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6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7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8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91" name="Freeform 1010"/>
            <p:cNvSpPr/>
            <p:nvPr/>
          </p:nvSpPr>
          <p:spPr bwMode="auto">
            <a:xfrm>
              <a:off x="83899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2" name="Freeform 1011"/>
            <p:cNvSpPr/>
            <p:nvPr/>
          </p:nvSpPr>
          <p:spPr bwMode="auto">
            <a:xfrm>
              <a:off x="83851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3" name="Freeform 1012"/>
            <p:cNvSpPr/>
            <p:nvPr/>
          </p:nvSpPr>
          <p:spPr bwMode="auto">
            <a:xfrm>
              <a:off x="83851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4" name="Freeform 1013"/>
            <p:cNvSpPr/>
            <p:nvPr/>
          </p:nvSpPr>
          <p:spPr bwMode="auto">
            <a:xfrm>
              <a:off x="83867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5" name="Freeform 1014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6" name="Freeform 1015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7" name="Freeform 1016"/>
            <p:cNvSpPr/>
            <p:nvPr/>
          </p:nvSpPr>
          <p:spPr bwMode="auto">
            <a:xfrm>
              <a:off x="84074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8" name="Freeform 1017"/>
            <p:cNvSpPr/>
            <p:nvPr/>
          </p:nvSpPr>
          <p:spPr bwMode="auto">
            <a:xfrm>
              <a:off x="84074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9" name="Freeform 1018"/>
            <p:cNvSpPr/>
            <p:nvPr/>
          </p:nvSpPr>
          <p:spPr bwMode="auto">
            <a:xfrm>
              <a:off x="84074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0" name="Freeform 1019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1" name="Freeform 1020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2" name="Freeform 1021"/>
            <p:cNvSpPr/>
            <p:nvPr/>
          </p:nvSpPr>
          <p:spPr bwMode="auto">
            <a:xfrm>
              <a:off x="83804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3" name="Freeform 1022"/>
            <p:cNvSpPr/>
            <p:nvPr/>
          </p:nvSpPr>
          <p:spPr bwMode="auto">
            <a:xfrm>
              <a:off x="83883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4" name="Freeform 1023"/>
            <p:cNvSpPr/>
            <p:nvPr/>
          </p:nvSpPr>
          <p:spPr bwMode="auto">
            <a:xfrm>
              <a:off x="83867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5" name="Freeform 1024"/>
            <p:cNvSpPr/>
            <p:nvPr/>
          </p:nvSpPr>
          <p:spPr bwMode="auto">
            <a:xfrm>
              <a:off x="83820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6" name="Rectangle 1025"/>
            <p:cNvSpPr>
              <a:spLocks noChangeArrowheads="1"/>
            </p:cNvSpPr>
            <p:nvPr/>
          </p:nvSpPr>
          <p:spPr bwMode="auto">
            <a:xfrm>
              <a:off x="83851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7" name="Freeform 1026"/>
            <p:cNvSpPr/>
            <p:nvPr/>
          </p:nvSpPr>
          <p:spPr bwMode="auto">
            <a:xfrm>
              <a:off x="83820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8" name="Freeform 1027"/>
            <p:cNvSpPr/>
            <p:nvPr/>
          </p:nvSpPr>
          <p:spPr bwMode="auto">
            <a:xfrm>
              <a:off x="83962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9" name="Freeform 1028"/>
            <p:cNvSpPr/>
            <p:nvPr/>
          </p:nvSpPr>
          <p:spPr bwMode="auto">
            <a:xfrm>
              <a:off x="84042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0" name="Rectangle 1029"/>
            <p:cNvSpPr>
              <a:spLocks noChangeArrowheads="1"/>
            </p:cNvSpPr>
            <p:nvPr/>
          </p:nvSpPr>
          <p:spPr bwMode="auto">
            <a:xfrm>
              <a:off x="84026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1" name="Freeform 1030"/>
            <p:cNvSpPr/>
            <p:nvPr/>
          </p:nvSpPr>
          <p:spPr bwMode="auto">
            <a:xfrm>
              <a:off x="83962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2" name="Rectangle 1031"/>
            <p:cNvSpPr>
              <a:spLocks noChangeArrowheads="1"/>
            </p:cNvSpPr>
            <p:nvPr/>
          </p:nvSpPr>
          <p:spPr bwMode="auto">
            <a:xfrm>
              <a:off x="84010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3" name="Freeform 1032"/>
            <p:cNvSpPr/>
            <p:nvPr/>
          </p:nvSpPr>
          <p:spPr bwMode="auto">
            <a:xfrm>
              <a:off x="83962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4" name="Freeform 1033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5" name="Freeform 1034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6" name="Freeform 1035"/>
            <p:cNvSpPr/>
            <p:nvPr/>
          </p:nvSpPr>
          <p:spPr bwMode="auto">
            <a:xfrm>
              <a:off x="83835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7" name="Freeform 1036"/>
            <p:cNvSpPr/>
            <p:nvPr/>
          </p:nvSpPr>
          <p:spPr bwMode="auto">
            <a:xfrm>
              <a:off x="83851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8" name="Freeform 1037"/>
            <p:cNvSpPr/>
            <p:nvPr/>
          </p:nvSpPr>
          <p:spPr bwMode="auto">
            <a:xfrm>
              <a:off x="83899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9" name="Freeform 1038"/>
            <p:cNvSpPr/>
            <p:nvPr/>
          </p:nvSpPr>
          <p:spPr bwMode="auto">
            <a:xfrm>
              <a:off x="83851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0" name="Freeform 1039"/>
            <p:cNvSpPr/>
            <p:nvPr/>
          </p:nvSpPr>
          <p:spPr bwMode="auto">
            <a:xfrm>
              <a:off x="82597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1" name="Freeform 1040"/>
            <p:cNvSpPr/>
            <p:nvPr/>
          </p:nvSpPr>
          <p:spPr bwMode="auto">
            <a:xfrm>
              <a:off x="82740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2" name="Freeform 1041"/>
            <p:cNvSpPr/>
            <p:nvPr/>
          </p:nvSpPr>
          <p:spPr bwMode="auto">
            <a:xfrm>
              <a:off x="82597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3" name="Freeform 1042"/>
            <p:cNvSpPr/>
            <p:nvPr/>
          </p:nvSpPr>
          <p:spPr bwMode="auto">
            <a:xfrm>
              <a:off x="82502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4" name="Freeform 1043"/>
            <p:cNvSpPr/>
            <p:nvPr/>
          </p:nvSpPr>
          <p:spPr bwMode="auto">
            <a:xfrm>
              <a:off x="82645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5" name="Freeform 1044"/>
            <p:cNvSpPr/>
            <p:nvPr/>
          </p:nvSpPr>
          <p:spPr bwMode="auto">
            <a:xfrm>
              <a:off x="82502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6" name="Freeform 1045"/>
            <p:cNvSpPr/>
            <p:nvPr/>
          </p:nvSpPr>
          <p:spPr bwMode="auto">
            <a:xfrm>
              <a:off x="82518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7" name="Freeform 1046"/>
            <p:cNvSpPr/>
            <p:nvPr/>
          </p:nvSpPr>
          <p:spPr bwMode="auto">
            <a:xfrm>
              <a:off x="82391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8" name="Freeform 1047"/>
            <p:cNvSpPr/>
            <p:nvPr/>
          </p:nvSpPr>
          <p:spPr bwMode="auto">
            <a:xfrm>
              <a:off x="82454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9" name="Freeform 1048"/>
            <p:cNvSpPr/>
            <p:nvPr/>
          </p:nvSpPr>
          <p:spPr bwMode="auto">
            <a:xfrm>
              <a:off x="82438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0" name="Freeform 1049"/>
            <p:cNvSpPr/>
            <p:nvPr/>
          </p:nvSpPr>
          <p:spPr bwMode="auto">
            <a:xfrm>
              <a:off x="82597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1" name="Freeform 1050"/>
            <p:cNvSpPr/>
            <p:nvPr/>
          </p:nvSpPr>
          <p:spPr bwMode="auto">
            <a:xfrm>
              <a:off x="82550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2" name="Freeform 1051"/>
            <p:cNvSpPr/>
            <p:nvPr/>
          </p:nvSpPr>
          <p:spPr bwMode="auto">
            <a:xfrm>
              <a:off x="82518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3" name="Freeform 1052"/>
            <p:cNvSpPr/>
            <p:nvPr/>
          </p:nvSpPr>
          <p:spPr bwMode="auto">
            <a:xfrm>
              <a:off x="82454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4" name="Freeform 1053"/>
            <p:cNvSpPr/>
            <p:nvPr/>
          </p:nvSpPr>
          <p:spPr bwMode="auto">
            <a:xfrm>
              <a:off x="82534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5" name="Freeform 1054"/>
            <p:cNvSpPr/>
            <p:nvPr/>
          </p:nvSpPr>
          <p:spPr bwMode="auto">
            <a:xfrm>
              <a:off x="82565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6" name="Freeform 1055"/>
            <p:cNvSpPr/>
            <p:nvPr/>
          </p:nvSpPr>
          <p:spPr bwMode="auto">
            <a:xfrm>
              <a:off x="82772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7" name="Freeform 1056"/>
            <p:cNvSpPr/>
            <p:nvPr/>
          </p:nvSpPr>
          <p:spPr bwMode="auto">
            <a:xfrm>
              <a:off x="82788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8" name="Freeform 1057"/>
            <p:cNvSpPr/>
            <p:nvPr/>
          </p:nvSpPr>
          <p:spPr bwMode="auto">
            <a:xfrm>
              <a:off x="83359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9" name="Freeform 1058"/>
            <p:cNvSpPr/>
            <p:nvPr/>
          </p:nvSpPr>
          <p:spPr bwMode="auto">
            <a:xfrm>
              <a:off x="83375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0" name="Freeform 1059"/>
            <p:cNvSpPr/>
            <p:nvPr/>
          </p:nvSpPr>
          <p:spPr bwMode="auto">
            <a:xfrm>
              <a:off x="83153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1" name="Freeform 1060"/>
            <p:cNvSpPr/>
            <p:nvPr/>
          </p:nvSpPr>
          <p:spPr bwMode="auto">
            <a:xfrm>
              <a:off x="82883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2" name="Freeform 1061"/>
            <p:cNvSpPr/>
            <p:nvPr/>
          </p:nvSpPr>
          <p:spPr bwMode="auto">
            <a:xfrm>
              <a:off x="83010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3" name="Freeform 1062"/>
            <p:cNvSpPr/>
            <p:nvPr/>
          </p:nvSpPr>
          <p:spPr bwMode="auto">
            <a:xfrm>
              <a:off x="82883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4" name="Freeform 1063"/>
            <p:cNvSpPr/>
            <p:nvPr/>
          </p:nvSpPr>
          <p:spPr bwMode="auto">
            <a:xfrm>
              <a:off x="83010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5" name="Freeform 1064"/>
            <p:cNvSpPr/>
            <p:nvPr/>
          </p:nvSpPr>
          <p:spPr bwMode="auto">
            <a:xfrm>
              <a:off x="83010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6" name="Freeform 1065"/>
            <p:cNvSpPr/>
            <p:nvPr/>
          </p:nvSpPr>
          <p:spPr bwMode="auto">
            <a:xfrm>
              <a:off x="82883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7" name="Freeform 1066"/>
            <p:cNvSpPr/>
            <p:nvPr/>
          </p:nvSpPr>
          <p:spPr bwMode="auto">
            <a:xfrm>
              <a:off x="83153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8" name="Freeform 1067"/>
            <p:cNvSpPr/>
            <p:nvPr/>
          </p:nvSpPr>
          <p:spPr bwMode="auto">
            <a:xfrm>
              <a:off x="83105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9" name="Freeform 1068"/>
            <p:cNvSpPr/>
            <p:nvPr/>
          </p:nvSpPr>
          <p:spPr bwMode="auto">
            <a:xfrm>
              <a:off x="83105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0" name="Freeform 1069"/>
            <p:cNvSpPr/>
            <p:nvPr/>
          </p:nvSpPr>
          <p:spPr bwMode="auto">
            <a:xfrm>
              <a:off x="83121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1" name="Freeform 1070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2" name="Freeform 1071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3" name="Freeform 1072"/>
            <p:cNvSpPr/>
            <p:nvPr/>
          </p:nvSpPr>
          <p:spPr bwMode="auto">
            <a:xfrm>
              <a:off x="83327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4" name="Freeform 1073"/>
            <p:cNvSpPr/>
            <p:nvPr/>
          </p:nvSpPr>
          <p:spPr bwMode="auto">
            <a:xfrm>
              <a:off x="83327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5" name="Freeform 1074"/>
            <p:cNvSpPr/>
            <p:nvPr/>
          </p:nvSpPr>
          <p:spPr bwMode="auto">
            <a:xfrm>
              <a:off x="83343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6" name="Freeform 1075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7" name="Freeform 1076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8" name="Rectangle 1077"/>
            <p:cNvSpPr>
              <a:spLocks noChangeArrowheads="1"/>
            </p:cNvSpPr>
            <p:nvPr/>
          </p:nvSpPr>
          <p:spPr bwMode="auto">
            <a:xfrm>
              <a:off x="83058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9" name="Rectangle 1078"/>
            <p:cNvSpPr>
              <a:spLocks noChangeArrowheads="1"/>
            </p:cNvSpPr>
            <p:nvPr/>
          </p:nvSpPr>
          <p:spPr bwMode="auto">
            <a:xfrm>
              <a:off x="83137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0" name="Freeform 1079"/>
            <p:cNvSpPr/>
            <p:nvPr/>
          </p:nvSpPr>
          <p:spPr bwMode="auto">
            <a:xfrm>
              <a:off x="83121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1" name="Freeform 1080"/>
            <p:cNvSpPr/>
            <p:nvPr/>
          </p:nvSpPr>
          <p:spPr bwMode="auto">
            <a:xfrm>
              <a:off x="83073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2" name="Rectangle 1081"/>
            <p:cNvSpPr>
              <a:spLocks noChangeArrowheads="1"/>
            </p:cNvSpPr>
            <p:nvPr/>
          </p:nvSpPr>
          <p:spPr bwMode="auto">
            <a:xfrm>
              <a:off x="83105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3" name="Freeform 1082"/>
            <p:cNvSpPr/>
            <p:nvPr/>
          </p:nvSpPr>
          <p:spPr bwMode="auto">
            <a:xfrm>
              <a:off x="83073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4" name="Freeform 1083"/>
            <p:cNvSpPr/>
            <p:nvPr/>
          </p:nvSpPr>
          <p:spPr bwMode="auto">
            <a:xfrm>
              <a:off x="83216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5" name="Freeform 1084"/>
            <p:cNvSpPr/>
            <p:nvPr/>
          </p:nvSpPr>
          <p:spPr bwMode="auto">
            <a:xfrm>
              <a:off x="83296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6" name="Freeform 1085"/>
            <p:cNvSpPr/>
            <p:nvPr/>
          </p:nvSpPr>
          <p:spPr bwMode="auto">
            <a:xfrm>
              <a:off x="83280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7" name="Freeform 1086"/>
            <p:cNvSpPr/>
            <p:nvPr/>
          </p:nvSpPr>
          <p:spPr bwMode="auto">
            <a:xfrm>
              <a:off x="83216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8" name="Rectangle 1087"/>
            <p:cNvSpPr>
              <a:spLocks noChangeArrowheads="1"/>
            </p:cNvSpPr>
            <p:nvPr/>
          </p:nvSpPr>
          <p:spPr bwMode="auto">
            <a:xfrm>
              <a:off x="83264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9" name="Freeform 1088"/>
            <p:cNvSpPr/>
            <p:nvPr/>
          </p:nvSpPr>
          <p:spPr bwMode="auto">
            <a:xfrm>
              <a:off x="83216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0" name="Freeform 1089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1" name="Freeform 1090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2" name="Freeform 1091"/>
            <p:cNvSpPr/>
            <p:nvPr/>
          </p:nvSpPr>
          <p:spPr bwMode="auto">
            <a:xfrm>
              <a:off x="83089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3" name="Freeform 1092"/>
            <p:cNvSpPr/>
            <p:nvPr/>
          </p:nvSpPr>
          <p:spPr bwMode="auto">
            <a:xfrm>
              <a:off x="83105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4" name="Freeform 1093"/>
            <p:cNvSpPr/>
            <p:nvPr/>
          </p:nvSpPr>
          <p:spPr bwMode="auto">
            <a:xfrm>
              <a:off x="82486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5" name="Freeform 1094"/>
            <p:cNvSpPr/>
            <p:nvPr/>
          </p:nvSpPr>
          <p:spPr bwMode="auto">
            <a:xfrm>
              <a:off x="82438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6" name="Freeform 1095"/>
            <p:cNvSpPr/>
            <p:nvPr/>
          </p:nvSpPr>
          <p:spPr bwMode="auto">
            <a:xfrm>
              <a:off x="83216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7" name="Freeform 1096"/>
            <p:cNvSpPr/>
            <p:nvPr/>
          </p:nvSpPr>
          <p:spPr bwMode="auto">
            <a:xfrm>
              <a:off x="83232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8" name="Freeform 1097"/>
            <p:cNvSpPr/>
            <p:nvPr/>
          </p:nvSpPr>
          <p:spPr bwMode="auto">
            <a:xfrm>
              <a:off x="83296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9" name="Freeform 1098"/>
            <p:cNvSpPr/>
            <p:nvPr/>
          </p:nvSpPr>
          <p:spPr bwMode="auto">
            <a:xfrm>
              <a:off x="83216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0" name="Freeform 1099"/>
            <p:cNvSpPr/>
            <p:nvPr/>
          </p:nvSpPr>
          <p:spPr bwMode="auto">
            <a:xfrm>
              <a:off x="82756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1" name="Freeform 1100"/>
            <p:cNvSpPr/>
            <p:nvPr/>
          </p:nvSpPr>
          <p:spPr bwMode="auto">
            <a:xfrm>
              <a:off x="83581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2" name="Freeform 1101"/>
            <p:cNvSpPr/>
            <p:nvPr/>
          </p:nvSpPr>
          <p:spPr bwMode="auto">
            <a:xfrm>
              <a:off x="83899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3" name="Freeform 1102"/>
            <p:cNvSpPr/>
            <p:nvPr/>
          </p:nvSpPr>
          <p:spPr bwMode="auto">
            <a:xfrm>
              <a:off x="74342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4" name="Freeform 1103"/>
            <p:cNvSpPr/>
            <p:nvPr/>
          </p:nvSpPr>
          <p:spPr bwMode="auto">
            <a:xfrm>
              <a:off x="81121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5" name="Freeform 1104"/>
            <p:cNvSpPr/>
            <p:nvPr/>
          </p:nvSpPr>
          <p:spPr bwMode="auto">
            <a:xfrm>
              <a:off x="74374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6" name="Freeform 1105"/>
            <p:cNvSpPr/>
            <p:nvPr/>
          </p:nvSpPr>
          <p:spPr bwMode="auto">
            <a:xfrm>
              <a:off x="76390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7" name="Freeform 1106"/>
            <p:cNvSpPr/>
            <p:nvPr/>
          </p:nvSpPr>
          <p:spPr bwMode="auto">
            <a:xfrm>
              <a:off x="75803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8" name="Freeform 1107"/>
            <p:cNvSpPr/>
            <p:nvPr/>
          </p:nvSpPr>
          <p:spPr bwMode="auto">
            <a:xfrm>
              <a:off x="75168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矩形 2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" name="矩形 3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矩形 4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7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10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69930" y="73612"/>
            <a:ext cx="8728076" cy="459164"/>
          </a:xfrm>
        </p:spPr>
        <p:txBody>
          <a:bodyPr lIns="0" tIns="0" rIns="0" bIns="0"/>
          <a:lstStyle>
            <a:lvl1pPr>
              <a:defRPr sz="2400" b="1" i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矩形 5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9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30" y="2"/>
            <a:ext cx="8728076" cy="9318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7" y="1123953"/>
            <a:ext cx="10850564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7" y="6240469"/>
            <a:ext cx="1388535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9" y="6240469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【</a:t>
            </a:r>
            <a:r>
              <a:rPr lang="en-US" altLang="zh-CN" dirty="0" err="1"/>
              <a:t>i</a:t>
            </a:r>
            <a:r>
              <a:rPr lang="en-US" altLang="zh-CN" dirty="0"/>
              <a:t>-Trainer】</a:t>
            </a:r>
            <a:r>
              <a:rPr lang="zh-CN" altLang="en-US" dirty="0"/>
              <a:t>荣誉出品，版权归属工作室所有，不得翻录，违者必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1" y="6240469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42.png"/><Relationship Id="rId7" Type="http://schemas.openxmlformats.org/officeDocument/2006/relationships/image" Target="../media/image29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.jpg"/><Relationship Id="rId4" Type="http://schemas.openxmlformats.org/officeDocument/2006/relationships/image" Target="../media/image7.jp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image" Target="../media/image94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673106" y="3291068"/>
            <a:ext cx="6203944" cy="69859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Python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深度学习</a:t>
            </a: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进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55" t="26506" r="10945" b="24807"/>
          <a:stretch>
            <a:fillRect/>
          </a:stretch>
        </p:blipFill>
        <p:spPr>
          <a:xfrm>
            <a:off x="671513" y="529689"/>
            <a:ext cx="2322521" cy="792007"/>
          </a:xfrm>
          <a:prstGeom prst="rect">
            <a:avLst/>
          </a:prstGeom>
        </p:spPr>
      </p:pic>
      <p:sp>
        <p:nvSpPr>
          <p:cNvPr id="15" name="矩形: 圆角 14"/>
          <p:cNvSpPr/>
          <p:nvPr/>
        </p:nvSpPr>
        <p:spPr>
          <a:xfrm>
            <a:off x="671513" y="1998942"/>
            <a:ext cx="1166812" cy="1166812"/>
          </a:xfrm>
          <a:prstGeom prst="roundRect">
            <a:avLst/>
          </a:prstGeom>
          <a:solidFill>
            <a:srgbClr val="00AE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 smtClean="0"/>
              <a:t>07</a:t>
            </a:r>
            <a:endParaRPr lang="zh-CN" altLang="en-US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41090" y="405892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0209" y="5305473"/>
            <a:ext cx="65923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链接：https://pan.baidu.com/s/1U7hlgiHlFLBug_5bntmkqQ?pwd=ujdz </a:t>
            </a:r>
            <a:endParaRPr lang="en-US" altLang="zh-CN" dirty="0" smtClean="0"/>
          </a:p>
          <a:p>
            <a:r>
              <a:rPr lang="zh-CN" altLang="en-US" dirty="0" smtClean="0"/>
              <a:t>提取</a:t>
            </a:r>
            <a:r>
              <a:rPr lang="zh-CN" altLang="en-US" dirty="0"/>
              <a:t>码：</a:t>
            </a:r>
            <a:r>
              <a:rPr lang="zh-CN" altLang="en-US" dirty="0" smtClean="0"/>
              <a:t>ujdz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nsor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249231" y="77434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数学</a:t>
            </a:r>
            <a:r>
              <a:rPr lang="zh-CN" altLang="en-US" dirty="0" smtClean="0"/>
              <a:t>运算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810" y="1247963"/>
            <a:ext cx="9448800" cy="40767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8810" y="5495110"/>
            <a:ext cx="2790825" cy="1162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taset &amp; </a:t>
            </a:r>
            <a:r>
              <a:rPr lang="en-US" altLang="zh-CN" dirty="0" err="1" smtClean="0"/>
              <a:t>DataLoader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999" y="950109"/>
            <a:ext cx="7638601" cy="507638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53370" y="1112669"/>
            <a:ext cx="287771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Dataset</a:t>
            </a:r>
            <a:r>
              <a:rPr lang="zh-CN" altLang="en-US" dirty="0" smtClean="0"/>
              <a:t>类：一个复杂的</a:t>
            </a:r>
            <a:r>
              <a:rPr lang="en-US" altLang="zh-CN" dirty="0" smtClean="0"/>
              <a:t>lis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__</a:t>
            </a:r>
            <a:r>
              <a:rPr lang="en-US" altLang="zh-CN" dirty="0" err="1" smtClean="0"/>
              <a:t>init</a:t>
            </a:r>
            <a:r>
              <a:rPr lang="en-US" altLang="zh-CN" dirty="0" smtClean="0"/>
              <a:t>__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__</a:t>
            </a:r>
            <a:r>
              <a:rPr lang="en-US" altLang="zh-CN" dirty="0" err="1" smtClean="0"/>
              <a:t>len</a:t>
            </a:r>
            <a:r>
              <a:rPr lang="en-US" altLang="zh-CN" dirty="0" smtClean="0"/>
              <a:t>__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__</a:t>
            </a:r>
            <a:r>
              <a:rPr lang="en-US" altLang="zh-CN" dirty="0" err="1" smtClean="0"/>
              <a:t>getitem</a:t>
            </a:r>
            <a:r>
              <a:rPr lang="en-US" altLang="zh-CN" dirty="0" smtClean="0"/>
              <a:t>__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66" y="3225304"/>
            <a:ext cx="4235133" cy="11044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set &amp; </a:t>
            </a:r>
            <a:r>
              <a:rPr lang="en-US" altLang="zh-CN" dirty="0" err="1"/>
              <a:t>DataLoader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53370" y="757069"/>
            <a:ext cx="42627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DataLoader</a:t>
            </a:r>
            <a:r>
              <a:rPr lang="zh-CN" altLang="en-US" dirty="0" smtClean="0"/>
              <a:t>类：一个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上的迭代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每次从</a:t>
            </a:r>
            <a:r>
              <a:rPr lang="en-US" altLang="zh-CN" dirty="0" smtClean="0"/>
              <a:t>list</a:t>
            </a:r>
            <a:r>
              <a:rPr lang="zh-CN" altLang="en-US" dirty="0" smtClean="0"/>
              <a:t>中取一对</a:t>
            </a:r>
            <a:r>
              <a:rPr lang="en-US" altLang="zh-CN" dirty="0" smtClean="0"/>
              <a:t>element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0185" y="1877377"/>
            <a:ext cx="5695950" cy="11525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0185" y="3685222"/>
            <a:ext cx="5172075" cy="5238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0185" y="5050472"/>
            <a:ext cx="28956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搭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48640" y="779696"/>
            <a:ext cx="241604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模型由</a:t>
            </a:r>
            <a:r>
              <a:rPr lang="en-US" altLang="zh-CN" dirty="0" err="1" smtClean="0"/>
              <a:t>nn.Module</a:t>
            </a:r>
            <a:r>
              <a:rPr lang="zh-CN" altLang="en-US" dirty="0" smtClean="0"/>
              <a:t>派生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__</a:t>
            </a:r>
            <a:r>
              <a:rPr lang="en-US" altLang="zh-CN" dirty="0" err="1" smtClean="0"/>
              <a:t>init</a:t>
            </a:r>
            <a:r>
              <a:rPr lang="en-US" altLang="zh-CN" dirty="0" smtClean="0"/>
              <a:t>__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forwar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1687" y="779696"/>
            <a:ext cx="7419975" cy="35623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04754" y="3103880"/>
            <a:ext cx="981075" cy="2476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04754" y="3743283"/>
            <a:ext cx="1857375" cy="1714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309" y="4467046"/>
            <a:ext cx="8649017" cy="201236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672326" y="5075549"/>
            <a:ext cx="15696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反向传播训练</a:t>
            </a:r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zh-CN" altLang="en-US" dirty="0" smtClean="0"/>
              <a:t>误差、损失</a:t>
            </a:r>
            <a:endParaRPr lang="en-US" altLang="zh-CN" dirty="0" smtClean="0"/>
          </a:p>
        </p:txBody>
      </p:sp>
      <p:sp>
        <p:nvSpPr>
          <p:cNvPr id="10" name="下箭头 9"/>
          <p:cNvSpPr/>
          <p:nvPr/>
        </p:nvSpPr>
        <p:spPr>
          <a:xfrm rot="10800000">
            <a:off x="10289516" y="5429021"/>
            <a:ext cx="335280" cy="49338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搭建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669930" y="1013376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损失函数：</a:t>
            </a:r>
            <a:r>
              <a:rPr lang="en-US" altLang="zh-CN" dirty="0" err="1" smtClean="0"/>
              <a:t>CrossEntropy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309" y="4467046"/>
            <a:ext cx="8649017" cy="201236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9672326" y="5075549"/>
            <a:ext cx="15696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反向传播训练</a:t>
            </a:r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zh-CN" altLang="en-US" dirty="0" smtClean="0"/>
              <a:t>误差、损失</a:t>
            </a:r>
            <a:endParaRPr lang="en-US" altLang="zh-CN" dirty="0" smtClean="0"/>
          </a:p>
        </p:txBody>
      </p:sp>
      <p:sp>
        <p:nvSpPr>
          <p:cNvPr id="11" name="下箭头 10"/>
          <p:cNvSpPr/>
          <p:nvPr/>
        </p:nvSpPr>
        <p:spPr>
          <a:xfrm rot="10800000">
            <a:off x="10289516" y="5429021"/>
            <a:ext cx="335280" cy="49338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6700" y="2414186"/>
            <a:ext cx="3429000" cy="1714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t="13636" b="13635"/>
          <a:stretch>
            <a:fillRect/>
          </a:stretch>
        </p:blipFill>
        <p:spPr>
          <a:xfrm>
            <a:off x="7654290" y="2443396"/>
            <a:ext cx="2857500" cy="1524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7072" y="2953119"/>
            <a:ext cx="8143875" cy="12096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搭建：基本操作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83565" y="784548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nn.Flatte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30" y="1273572"/>
            <a:ext cx="3486150" cy="8858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30" y="2419667"/>
            <a:ext cx="2143125" cy="3524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69930" y="3086734"/>
            <a:ext cx="1146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nn.Linear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930" y="3590290"/>
            <a:ext cx="5610225" cy="876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9930" y="4777423"/>
            <a:ext cx="2095500" cy="4667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981992" y="784548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nn.ReLU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81992" y="1208682"/>
            <a:ext cx="3743325" cy="981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81992" y="2419667"/>
            <a:ext cx="4832028" cy="149549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81992" y="4276726"/>
            <a:ext cx="4832028" cy="14582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搭建：基本操作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83565" y="784548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nn.Sequential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565" y="1260792"/>
            <a:ext cx="3638550" cy="21621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3565" y="3781748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nn.Softmax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565" y="4272903"/>
            <a:ext cx="3095625" cy="6572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14023" y="2212088"/>
            <a:ext cx="41857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 smtClean="0"/>
              <a:t>通过组合多种操作来搭建模型</a:t>
            </a:r>
            <a:endParaRPr lang="en-US" altLang="zh-CN" sz="2400" dirty="0" smtClean="0"/>
          </a:p>
          <a:p>
            <a:pPr algn="ctr"/>
            <a:endParaRPr lang="en-US" altLang="zh-CN" sz="2400" dirty="0"/>
          </a:p>
          <a:p>
            <a:pPr algn="ctr"/>
            <a:endParaRPr lang="en-US" altLang="zh-CN" sz="2400" dirty="0" smtClean="0"/>
          </a:p>
          <a:p>
            <a:pPr algn="ctr"/>
            <a:endParaRPr lang="en-US" altLang="zh-CN" sz="2400" dirty="0"/>
          </a:p>
          <a:p>
            <a:pPr algn="ctr"/>
            <a:r>
              <a:rPr lang="zh-CN" altLang="en-US" sz="2400" dirty="0" smtClean="0"/>
              <a:t>熟能生巧！</a:t>
            </a:r>
            <a:endParaRPr lang="zh-CN" altLang="en-US" sz="2400" dirty="0"/>
          </a:p>
        </p:txBody>
      </p:sp>
      <p:sp>
        <p:nvSpPr>
          <p:cNvPr id="8" name="下箭头 7"/>
          <p:cNvSpPr/>
          <p:nvPr/>
        </p:nvSpPr>
        <p:spPr>
          <a:xfrm>
            <a:off x="7861464" y="2810744"/>
            <a:ext cx="690880" cy="7416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训练与测试</a:t>
            </a:r>
            <a:endParaRPr lang="zh-CN" altLang="en-US" dirty="0"/>
          </a:p>
        </p:txBody>
      </p:sp>
      <p:pic>
        <p:nvPicPr>
          <p:cNvPr id="3" name="Picture 2" descr="https://images2015.cnblogs.com/blog/1042406/201610/1042406-20161017221342935-187296241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7"/>
          <a:stretch>
            <a:fillRect/>
          </a:stretch>
        </p:blipFill>
        <p:spPr bwMode="auto">
          <a:xfrm>
            <a:off x="7362375" y="3158836"/>
            <a:ext cx="4681801" cy="22872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2740" y="702166"/>
            <a:ext cx="3676650" cy="2162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8569" y="1467738"/>
            <a:ext cx="2604863" cy="9229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58240" y="109840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梯度下降：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158240" y="307591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梯度</a:t>
            </a:r>
            <a:r>
              <a:rPr lang="zh-CN" altLang="en-US" dirty="0"/>
              <a:t>计算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8512" y="3546847"/>
            <a:ext cx="1704975" cy="8953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8512" y="4736837"/>
            <a:ext cx="3571875" cy="17526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62375" y="6059671"/>
            <a:ext cx="3429000" cy="1714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8"/>
          <a:srcRect t="13636" b="13635"/>
          <a:stretch>
            <a:fillRect/>
          </a:stretch>
        </p:blipFill>
        <p:spPr>
          <a:xfrm>
            <a:off x="7362375" y="6366736"/>
            <a:ext cx="2857500" cy="152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训练与测试</a:t>
            </a:r>
            <a:endParaRPr lang="zh-CN" altLang="en-US" dirty="0"/>
          </a:p>
        </p:txBody>
      </p:sp>
      <p:pic>
        <p:nvPicPr>
          <p:cNvPr id="3" name="Picture 2" descr="https://images2015.cnblogs.com/blog/1042406/201610/1042406-20161017221342935-187296241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7"/>
          <a:stretch>
            <a:fillRect/>
          </a:stretch>
        </p:blipFill>
        <p:spPr bwMode="auto">
          <a:xfrm>
            <a:off x="7362375" y="3158836"/>
            <a:ext cx="4681801" cy="22872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2740" y="702166"/>
            <a:ext cx="3676650" cy="2162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8569" y="1467738"/>
            <a:ext cx="2604863" cy="9229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58240" y="109840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梯度下降：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158240" y="307591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数更新：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2375" y="6059671"/>
            <a:ext cx="3429000" cy="1714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6"/>
          <a:srcRect t="13636" b="13635"/>
          <a:stretch>
            <a:fillRect/>
          </a:stretch>
        </p:blipFill>
        <p:spPr>
          <a:xfrm>
            <a:off x="7362375" y="6366736"/>
            <a:ext cx="2857500" cy="1524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1245" y="4302465"/>
            <a:ext cx="5419725" cy="1905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1245" y="3690043"/>
            <a:ext cx="6638925" cy="40957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78223" y="5417048"/>
            <a:ext cx="2933700" cy="90487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158240" y="5023701"/>
            <a:ext cx="5673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清理梯度、前向传播、计算</a:t>
            </a:r>
            <a:r>
              <a:rPr lang="en-US" altLang="zh-CN" dirty="0" smtClean="0"/>
              <a:t>loss</a:t>
            </a:r>
            <a:r>
              <a:rPr lang="zh-CN" altLang="en-US" dirty="0" smtClean="0"/>
              <a:t>、反向传播、更新参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训练与测试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58240" y="73264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整个训练：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158240" y="386447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整个测试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2342" y="1313497"/>
            <a:ext cx="7381875" cy="2524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2342" y="4486203"/>
            <a:ext cx="6162675" cy="20478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-1"/>
            <a:ext cx="12192000" cy="184468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401045" y="315182"/>
            <a:ext cx="3119443" cy="3497030"/>
            <a:chOff x="7553325" y="1555750"/>
            <a:chExt cx="4564063" cy="5116513"/>
          </a:xfrm>
        </p:grpSpPr>
        <p:grpSp>
          <p:nvGrpSpPr>
            <p:cNvPr id="7" name="Group 205"/>
            <p:cNvGrpSpPr/>
            <p:nvPr/>
          </p:nvGrpSpPr>
          <p:grpSpPr bwMode="auto">
            <a:xfrm>
              <a:off x="8518525" y="2327276"/>
              <a:ext cx="3598863" cy="3641725"/>
              <a:chOff x="4862" y="1466"/>
              <a:chExt cx="2267" cy="2294"/>
            </a:xfrm>
          </p:grpSpPr>
          <p:sp>
            <p:nvSpPr>
              <p:cNvPr id="910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1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2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3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4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5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6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7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8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9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0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1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2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3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4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5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6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7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8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9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0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1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2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3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4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5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6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7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8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9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0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1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2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3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4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5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6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7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8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9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0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1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2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3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4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5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6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7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8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9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0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1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2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3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4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5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6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7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8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9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0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1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2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4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5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6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7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8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9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0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1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2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3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4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5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6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7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8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9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0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1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2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3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4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5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6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7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8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9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0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1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2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3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4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5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6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7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8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9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0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1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2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3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4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5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6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7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8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9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0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1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2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3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4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5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6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7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8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9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0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1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2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3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4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6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7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8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9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0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1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2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3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4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5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6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7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8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9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0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1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2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3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4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5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6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7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8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9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0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1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2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3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4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5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6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7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8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9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0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1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2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3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4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5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6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7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8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9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0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1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2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3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4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5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6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7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8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9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0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1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2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3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4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5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6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7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8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9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0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1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2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3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4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5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6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" name="Group 406"/>
            <p:cNvGrpSpPr/>
            <p:nvPr/>
          </p:nvGrpSpPr>
          <p:grpSpPr bwMode="auto">
            <a:xfrm>
              <a:off x="9583738" y="2571750"/>
              <a:ext cx="2016125" cy="4100513"/>
              <a:chOff x="5533" y="1620"/>
              <a:chExt cx="1270" cy="2583"/>
            </a:xfrm>
          </p:grpSpPr>
          <p:sp>
            <p:nvSpPr>
              <p:cNvPr id="710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3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6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7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8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9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0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1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2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3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4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7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0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1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2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3" name="Picture 229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4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5" name="Picture 231"/>
              <p:cNvPicPr>
                <a:picLocks noChangeAspect="1" noChangeArrowheads="1"/>
              </p:cNvPicPr>
              <p:nvPr/>
            </p:nvPicPr>
            <p:blipFill>
              <a:blip r:embed="rId4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6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7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8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9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0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1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2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3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4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6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7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8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0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1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2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3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4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5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6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7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8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9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0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1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2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3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4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5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6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7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8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0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1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2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3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5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6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7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8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0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1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3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5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6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7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8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9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0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1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3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5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9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0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1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2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3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4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5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6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7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8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9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0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1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2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3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4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5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6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7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8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9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0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1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2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3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4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5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6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7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9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0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1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2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3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4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5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6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7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8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9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0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1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2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3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4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5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6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7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8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9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0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1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2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3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4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5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6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7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8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9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0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1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2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3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4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5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6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7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8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9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0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1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2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3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4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5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6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7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8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9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0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1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2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3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4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5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6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7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8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9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0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1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2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3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4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5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6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7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8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9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0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1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2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3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4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5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6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7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8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9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" name="Group 607"/>
            <p:cNvGrpSpPr/>
            <p:nvPr/>
          </p:nvGrpSpPr>
          <p:grpSpPr bwMode="auto">
            <a:xfrm>
              <a:off x="7553325" y="1758950"/>
              <a:ext cx="4235450" cy="4800600"/>
              <a:chOff x="4254" y="1108"/>
              <a:chExt cx="2668" cy="3024"/>
            </a:xfrm>
          </p:grpSpPr>
          <p:sp>
            <p:nvSpPr>
              <p:cNvPr id="510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1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2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3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4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5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7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8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9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0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1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2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3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4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5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6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7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8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9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0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1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2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3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5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6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7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8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9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0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1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2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3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4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5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6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7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8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9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0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1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2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3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4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5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6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7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8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0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1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4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5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6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7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8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9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0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1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2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3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4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5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6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7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8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9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0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1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2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3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4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5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6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7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8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9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0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1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2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3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4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5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6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7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8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9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0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1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2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3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4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5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6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7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8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9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0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1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2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3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4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5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6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7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8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9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0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1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2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3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4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5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6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9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2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3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4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5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6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7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8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9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0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3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6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7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8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9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0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1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2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3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4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7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0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1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2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3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4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5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6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7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8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1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4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5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6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7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8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9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0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1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2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4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5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6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7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8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9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0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1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2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3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4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5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6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9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2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3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4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5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6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7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8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9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" name="Group 808"/>
            <p:cNvGrpSpPr/>
            <p:nvPr/>
          </p:nvGrpSpPr>
          <p:grpSpPr bwMode="auto">
            <a:xfrm>
              <a:off x="8691563" y="1751013"/>
              <a:ext cx="454025" cy="392113"/>
              <a:chOff x="4971" y="1103"/>
              <a:chExt cx="286" cy="247"/>
            </a:xfrm>
          </p:grpSpPr>
          <p:sp>
            <p:nvSpPr>
              <p:cNvPr id="310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1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2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3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4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5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6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7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8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9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0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1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2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3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4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5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6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7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8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1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2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3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4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5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6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8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9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0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2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3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4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5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6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7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8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9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0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1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2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4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5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6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7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8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9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0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2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3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4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7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8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9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0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2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3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4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5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7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8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9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0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1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2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3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4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5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6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8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9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0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1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3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6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9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0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3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4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5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7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0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3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4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5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6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7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8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9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0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1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4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7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8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9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0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1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2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3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4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5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1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2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3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4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5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6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7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8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9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2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5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6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7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8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9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0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1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2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3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6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9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0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1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2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3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4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5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6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7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0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3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5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6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7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8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9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0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1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4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8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9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0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1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2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3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4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5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6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7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8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9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" name="Group 1009"/>
            <p:cNvGrpSpPr/>
            <p:nvPr/>
          </p:nvGrpSpPr>
          <p:grpSpPr bwMode="auto">
            <a:xfrm>
              <a:off x="7756525" y="1555750"/>
              <a:ext cx="1847850" cy="4673600"/>
              <a:chOff x="4382" y="980"/>
              <a:chExt cx="1164" cy="2944"/>
            </a:xfrm>
          </p:grpSpPr>
          <p:sp>
            <p:nvSpPr>
              <p:cNvPr id="110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2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4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6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1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2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9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0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2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6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6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9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0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1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2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3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4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5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2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3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6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8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9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2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2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6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3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5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8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9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4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2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9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0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2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3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5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6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7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8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9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0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1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2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4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6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7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2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4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6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7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8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9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" name="Freeform 1010"/>
            <p:cNvSpPr/>
            <p:nvPr/>
          </p:nvSpPr>
          <p:spPr bwMode="auto">
            <a:xfrm>
              <a:off x="89487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" name="Freeform 1011"/>
            <p:cNvSpPr/>
            <p:nvPr/>
          </p:nvSpPr>
          <p:spPr bwMode="auto">
            <a:xfrm>
              <a:off x="89439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Freeform 1012"/>
            <p:cNvSpPr/>
            <p:nvPr/>
          </p:nvSpPr>
          <p:spPr bwMode="auto">
            <a:xfrm>
              <a:off x="89439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Freeform 1013"/>
            <p:cNvSpPr/>
            <p:nvPr/>
          </p:nvSpPr>
          <p:spPr bwMode="auto">
            <a:xfrm>
              <a:off x="89455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Freeform 1014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Freeform 1015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Freeform 1016"/>
            <p:cNvSpPr/>
            <p:nvPr/>
          </p:nvSpPr>
          <p:spPr bwMode="auto">
            <a:xfrm>
              <a:off x="89662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Freeform 1017"/>
            <p:cNvSpPr/>
            <p:nvPr/>
          </p:nvSpPr>
          <p:spPr bwMode="auto">
            <a:xfrm>
              <a:off x="89662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" name="Freeform 1018"/>
            <p:cNvSpPr/>
            <p:nvPr/>
          </p:nvSpPr>
          <p:spPr bwMode="auto">
            <a:xfrm>
              <a:off x="89662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Freeform 1019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Freeform 1020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Freeform 1021"/>
            <p:cNvSpPr/>
            <p:nvPr/>
          </p:nvSpPr>
          <p:spPr bwMode="auto">
            <a:xfrm>
              <a:off x="89392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Freeform 1022"/>
            <p:cNvSpPr/>
            <p:nvPr/>
          </p:nvSpPr>
          <p:spPr bwMode="auto">
            <a:xfrm>
              <a:off x="89471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Freeform 1023"/>
            <p:cNvSpPr/>
            <p:nvPr/>
          </p:nvSpPr>
          <p:spPr bwMode="auto">
            <a:xfrm>
              <a:off x="89455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Freeform 1024"/>
            <p:cNvSpPr/>
            <p:nvPr/>
          </p:nvSpPr>
          <p:spPr bwMode="auto">
            <a:xfrm>
              <a:off x="89408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Rectangle 1025"/>
            <p:cNvSpPr>
              <a:spLocks noChangeArrowheads="1"/>
            </p:cNvSpPr>
            <p:nvPr/>
          </p:nvSpPr>
          <p:spPr bwMode="auto">
            <a:xfrm>
              <a:off x="89439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" name="Freeform 1026"/>
            <p:cNvSpPr/>
            <p:nvPr/>
          </p:nvSpPr>
          <p:spPr bwMode="auto">
            <a:xfrm>
              <a:off x="89408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Freeform 1027"/>
            <p:cNvSpPr/>
            <p:nvPr/>
          </p:nvSpPr>
          <p:spPr bwMode="auto">
            <a:xfrm>
              <a:off x="89550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Freeform 1028"/>
            <p:cNvSpPr/>
            <p:nvPr/>
          </p:nvSpPr>
          <p:spPr bwMode="auto">
            <a:xfrm>
              <a:off x="89630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Rectangle 1029"/>
            <p:cNvSpPr>
              <a:spLocks noChangeArrowheads="1"/>
            </p:cNvSpPr>
            <p:nvPr/>
          </p:nvSpPr>
          <p:spPr bwMode="auto">
            <a:xfrm>
              <a:off x="89614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2" name="Freeform 1030"/>
            <p:cNvSpPr/>
            <p:nvPr/>
          </p:nvSpPr>
          <p:spPr bwMode="auto">
            <a:xfrm>
              <a:off x="89550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" name="Rectangle 1031"/>
            <p:cNvSpPr>
              <a:spLocks noChangeArrowheads="1"/>
            </p:cNvSpPr>
            <p:nvPr/>
          </p:nvSpPr>
          <p:spPr bwMode="auto">
            <a:xfrm>
              <a:off x="89598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Freeform 1032"/>
            <p:cNvSpPr/>
            <p:nvPr/>
          </p:nvSpPr>
          <p:spPr bwMode="auto">
            <a:xfrm>
              <a:off x="89550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Freeform 1033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6" name="Freeform 1034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7" name="Freeform 1035"/>
            <p:cNvSpPr/>
            <p:nvPr/>
          </p:nvSpPr>
          <p:spPr bwMode="auto">
            <a:xfrm>
              <a:off x="89423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8" name="Freeform 1036"/>
            <p:cNvSpPr/>
            <p:nvPr/>
          </p:nvSpPr>
          <p:spPr bwMode="auto">
            <a:xfrm>
              <a:off x="89439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" name="Freeform 1037"/>
            <p:cNvSpPr/>
            <p:nvPr/>
          </p:nvSpPr>
          <p:spPr bwMode="auto">
            <a:xfrm>
              <a:off x="89487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0" name="Freeform 1038"/>
            <p:cNvSpPr/>
            <p:nvPr/>
          </p:nvSpPr>
          <p:spPr bwMode="auto">
            <a:xfrm>
              <a:off x="89439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1" name="Freeform 1039"/>
            <p:cNvSpPr/>
            <p:nvPr/>
          </p:nvSpPr>
          <p:spPr bwMode="auto">
            <a:xfrm>
              <a:off x="88185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2" name="Freeform 1040"/>
            <p:cNvSpPr/>
            <p:nvPr/>
          </p:nvSpPr>
          <p:spPr bwMode="auto">
            <a:xfrm>
              <a:off x="88328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Freeform 1041"/>
            <p:cNvSpPr/>
            <p:nvPr/>
          </p:nvSpPr>
          <p:spPr bwMode="auto">
            <a:xfrm>
              <a:off x="88185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4" name="Freeform 1042"/>
            <p:cNvSpPr/>
            <p:nvPr/>
          </p:nvSpPr>
          <p:spPr bwMode="auto">
            <a:xfrm>
              <a:off x="88090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5" name="Freeform 1043"/>
            <p:cNvSpPr/>
            <p:nvPr/>
          </p:nvSpPr>
          <p:spPr bwMode="auto">
            <a:xfrm>
              <a:off x="88233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6" name="Freeform 1044"/>
            <p:cNvSpPr/>
            <p:nvPr/>
          </p:nvSpPr>
          <p:spPr bwMode="auto">
            <a:xfrm>
              <a:off x="88090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7" name="Freeform 1045"/>
            <p:cNvSpPr/>
            <p:nvPr/>
          </p:nvSpPr>
          <p:spPr bwMode="auto">
            <a:xfrm>
              <a:off x="88106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8" name="Freeform 1046"/>
            <p:cNvSpPr/>
            <p:nvPr/>
          </p:nvSpPr>
          <p:spPr bwMode="auto">
            <a:xfrm>
              <a:off x="87979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9" name="Freeform 1047"/>
            <p:cNvSpPr/>
            <p:nvPr/>
          </p:nvSpPr>
          <p:spPr bwMode="auto">
            <a:xfrm>
              <a:off x="88042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0" name="Freeform 1048"/>
            <p:cNvSpPr/>
            <p:nvPr/>
          </p:nvSpPr>
          <p:spPr bwMode="auto">
            <a:xfrm>
              <a:off x="88026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1" name="Freeform 1049"/>
            <p:cNvSpPr/>
            <p:nvPr/>
          </p:nvSpPr>
          <p:spPr bwMode="auto">
            <a:xfrm>
              <a:off x="88185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2" name="Freeform 1050"/>
            <p:cNvSpPr/>
            <p:nvPr/>
          </p:nvSpPr>
          <p:spPr bwMode="auto">
            <a:xfrm>
              <a:off x="88138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3" name="Freeform 1051"/>
            <p:cNvSpPr/>
            <p:nvPr/>
          </p:nvSpPr>
          <p:spPr bwMode="auto">
            <a:xfrm>
              <a:off x="88106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4" name="Freeform 1052"/>
            <p:cNvSpPr/>
            <p:nvPr/>
          </p:nvSpPr>
          <p:spPr bwMode="auto">
            <a:xfrm>
              <a:off x="88042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5" name="Freeform 1053"/>
            <p:cNvSpPr/>
            <p:nvPr/>
          </p:nvSpPr>
          <p:spPr bwMode="auto">
            <a:xfrm>
              <a:off x="88122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6" name="Freeform 1054"/>
            <p:cNvSpPr/>
            <p:nvPr/>
          </p:nvSpPr>
          <p:spPr bwMode="auto">
            <a:xfrm>
              <a:off x="88153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7" name="Freeform 1055"/>
            <p:cNvSpPr/>
            <p:nvPr/>
          </p:nvSpPr>
          <p:spPr bwMode="auto">
            <a:xfrm>
              <a:off x="88360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8" name="Freeform 1056"/>
            <p:cNvSpPr/>
            <p:nvPr/>
          </p:nvSpPr>
          <p:spPr bwMode="auto">
            <a:xfrm>
              <a:off x="88376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9" name="Freeform 1057"/>
            <p:cNvSpPr/>
            <p:nvPr/>
          </p:nvSpPr>
          <p:spPr bwMode="auto">
            <a:xfrm>
              <a:off x="88947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0" name="Freeform 1058"/>
            <p:cNvSpPr/>
            <p:nvPr/>
          </p:nvSpPr>
          <p:spPr bwMode="auto">
            <a:xfrm>
              <a:off x="88963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1" name="Freeform 1059"/>
            <p:cNvSpPr/>
            <p:nvPr/>
          </p:nvSpPr>
          <p:spPr bwMode="auto">
            <a:xfrm>
              <a:off x="88741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2" name="Freeform 1060"/>
            <p:cNvSpPr/>
            <p:nvPr/>
          </p:nvSpPr>
          <p:spPr bwMode="auto">
            <a:xfrm>
              <a:off x="88471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3" name="Freeform 1061"/>
            <p:cNvSpPr/>
            <p:nvPr/>
          </p:nvSpPr>
          <p:spPr bwMode="auto">
            <a:xfrm>
              <a:off x="88598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4" name="Freeform 1062"/>
            <p:cNvSpPr/>
            <p:nvPr/>
          </p:nvSpPr>
          <p:spPr bwMode="auto">
            <a:xfrm>
              <a:off x="88471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5" name="Freeform 1063"/>
            <p:cNvSpPr/>
            <p:nvPr/>
          </p:nvSpPr>
          <p:spPr bwMode="auto">
            <a:xfrm>
              <a:off x="88598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6" name="Freeform 1064"/>
            <p:cNvSpPr/>
            <p:nvPr/>
          </p:nvSpPr>
          <p:spPr bwMode="auto">
            <a:xfrm>
              <a:off x="88598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7" name="Freeform 1065"/>
            <p:cNvSpPr/>
            <p:nvPr/>
          </p:nvSpPr>
          <p:spPr bwMode="auto">
            <a:xfrm>
              <a:off x="88471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" name="Freeform 1066"/>
            <p:cNvSpPr/>
            <p:nvPr/>
          </p:nvSpPr>
          <p:spPr bwMode="auto">
            <a:xfrm>
              <a:off x="88741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9" name="Freeform 1067"/>
            <p:cNvSpPr/>
            <p:nvPr/>
          </p:nvSpPr>
          <p:spPr bwMode="auto">
            <a:xfrm>
              <a:off x="88693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0" name="Freeform 1068"/>
            <p:cNvSpPr/>
            <p:nvPr/>
          </p:nvSpPr>
          <p:spPr bwMode="auto">
            <a:xfrm>
              <a:off x="88693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" name="Freeform 1069"/>
            <p:cNvSpPr/>
            <p:nvPr/>
          </p:nvSpPr>
          <p:spPr bwMode="auto">
            <a:xfrm>
              <a:off x="88709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2" name="Freeform 1070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3" name="Freeform 1071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" name="Freeform 1072"/>
            <p:cNvSpPr/>
            <p:nvPr/>
          </p:nvSpPr>
          <p:spPr bwMode="auto">
            <a:xfrm>
              <a:off x="88915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5" name="Freeform 1073"/>
            <p:cNvSpPr/>
            <p:nvPr/>
          </p:nvSpPr>
          <p:spPr bwMode="auto">
            <a:xfrm>
              <a:off x="88915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6" name="Freeform 1074"/>
            <p:cNvSpPr/>
            <p:nvPr/>
          </p:nvSpPr>
          <p:spPr bwMode="auto">
            <a:xfrm>
              <a:off x="88931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7" name="Freeform 1075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8" name="Freeform 1076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" name="Rectangle 1077"/>
            <p:cNvSpPr>
              <a:spLocks noChangeArrowheads="1"/>
            </p:cNvSpPr>
            <p:nvPr/>
          </p:nvSpPr>
          <p:spPr bwMode="auto">
            <a:xfrm>
              <a:off x="88646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" name="Rectangle 1078"/>
            <p:cNvSpPr>
              <a:spLocks noChangeArrowheads="1"/>
            </p:cNvSpPr>
            <p:nvPr/>
          </p:nvSpPr>
          <p:spPr bwMode="auto">
            <a:xfrm>
              <a:off x="88725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" name="Freeform 1079"/>
            <p:cNvSpPr/>
            <p:nvPr/>
          </p:nvSpPr>
          <p:spPr bwMode="auto">
            <a:xfrm>
              <a:off x="88709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" name="Freeform 1080"/>
            <p:cNvSpPr/>
            <p:nvPr/>
          </p:nvSpPr>
          <p:spPr bwMode="auto">
            <a:xfrm>
              <a:off x="88661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3" name="Rectangle 1081"/>
            <p:cNvSpPr>
              <a:spLocks noChangeArrowheads="1"/>
            </p:cNvSpPr>
            <p:nvPr/>
          </p:nvSpPr>
          <p:spPr bwMode="auto">
            <a:xfrm>
              <a:off x="88693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4" name="Freeform 1082"/>
            <p:cNvSpPr/>
            <p:nvPr/>
          </p:nvSpPr>
          <p:spPr bwMode="auto">
            <a:xfrm>
              <a:off x="88661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5" name="Freeform 1083"/>
            <p:cNvSpPr/>
            <p:nvPr/>
          </p:nvSpPr>
          <p:spPr bwMode="auto">
            <a:xfrm>
              <a:off x="88804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6" name="Freeform 1084"/>
            <p:cNvSpPr/>
            <p:nvPr/>
          </p:nvSpPr>
          <p:spPr bwMode="auto">
            <a:xfrm>
              <a:off x="88884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" name="Freeform 1085"/>
            <p:cNvSpPr/>
            <p:nvPr/>
          </p:nvSpPr>
          <p:spPr bwMode="auto">
            <a:xfrm>
              <a:off x="88868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8" name="Freeform 1086"/>
            <p:cNvSpPr/>
            <p:nvPr/>
          </p:nvSpPr>
          <p:spPr bwMode="auto">
            <a:xfrm>
              <a:off x="88804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9" name="Rectangle 1087"/>
            <p:cNvSpPr>
              <a:spLocks noChangeArrowheads="1"/>
            </p:cNvSpPr>
            <p:nvPr/>
          </p:nvSpPr>
          <p:spPr bwMode="auto">
            <a:xfrm>
              <a:off x="88852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0" name="Freeform 1088"/>
            <p:cNvSpPr/>
            <p:nvPr/>
          </p:nvSpPr>
          <p:spPr bwMode="auto">
            <a:xfrm>
              <a:off x="88804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1" name="Freeform 1089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2" name="Freeform 1090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3" name="Freeform 1091"/>
            <p:cNvSpPr/>
            <p:nvPr/>
          </p:nvSpPr>
          <p:spPr bwMode="auto">
            <a:xfrm>
              <a:off x="88677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4" name="Freeform 1092"/>
            <p:cNvSpPr/>
            <p:nvPr/>
          </p:nvSpPr>
          <p:spPr bwMode="auto">
            <a:xfrm>
              <a:off x="88693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5" name="Freeform 1093"/>
            <p:cNvSpPr/>
            <p:nvPr/>
          </p:nvSpPr>
          <p:spPr bwMode="auto">
            <a:xfrm>
              <a:off x="88074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6" name="Freeform 1094"/>
            <p:cNvSpPr/>
            <p:nvPr/>
          </p:nvSpPr>
          <p:spPr bwMode="auto">
            <a:xfrm>
              <a:off x="88026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7" name="Freeform 1095"/>
            <p:cNvSpPr/>
            <p:nvPr/>
          </p:nvSpPr>
          <p:spPr bwMode="auto">
            <a:xfrm>
              <a:off x="88804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8" name="Freeform 1096"/>
            <p:cNvSpPr/>
            <p:nvPr/>
          </p:nvSpPr>
          <p:spPr bwMode="auto">
            <a:xfrm>
              <a:off x="88820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9" name="Freeform 1097"/>
            <p:cNvSpPr/>
            <p:nvPr/>
          </p:nvSpPr>
          <p:spPr bwMode="auto">
            <a:xfrm>
              <a:off x="88884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0" name="Freeform 1098"/>
            <p:cNvSpPr/>
            <p:nvPr/>
          </p:nvSpPr>
          <p:spPr bwMode="auto">
            <a:xfrm>
              <a:off x="88804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1" name="Freeform 1099"/>
            <p:cNvSpPr/>
            <p:nvPr/>
          </p:nvSpPr>
          <p:spPr bwMode="auto">
            <a:xfrm>
              <a:off x="88344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2" name="Freeform 1100"/>
            <p:cNvSpPr/>
            <p:nvPr/>
          </p:nvSpPr>
          <p:spPr bwMode="auto">
            <a:xfrm>
              <a:off x="89169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3" name="Freeform 1101"/>
            <p:cNvSpPr/>
            <p:nvPr/>
          </p:nvSpPr>
          <p:spPr bwMode="auto">
            <a:xfrm>
              <a:off x="89487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" name="Freeform 1102"/>
            <p:cNvSpPr/>
            <p:nvPr/>
          </p:nvSpPr>
          <p:spPr bwMode="auto">
            <a:xfrm>
              <a:off x="79930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5" name="Freeform 1103"/>
            <p:cNvSpPr/>
            <p:nvPr/>
          </p:nvSpPr>
          <p:spPr bwMode="auto">
            <a:xfrm>
              <a:off x="86709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6" name="Freeform 1104"/>
            <p:cNvSpPr/>
            <p:nvPr/>
          </p:nvSpPr>
          <p:spPr bwMode="auto">
            <a:xfrm>
              <a:off x="79962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" name="Freeform 1105"/>
            <p:cNvSpPr/>
            <p:nvPr/>
          </p:nvSpPr>
          <p:spPr bwMode="auto">
            <a:xfrm>
              <a:off x="81978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8" name="Freeform 1106"/>
            <p:cNvSpPr/>
            <p:nvPr/>
          </p:nvSpPr>
          <p:spPr bwMode="auto">
            <a:xfrm>
              <a:off x="81391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9" name="Freeform 1107"/>
            <p:cNvSpPr/>
            <p:nvPr/>
          </p:nvSpPr>
          <p:spPr bwMode="auto">
            <a:xfrm>
              <a:off x="80756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1368425" y="759928"/>
            <a:ext cx="4535055" cy="656792"/>
          </a:xfrm>
        </p:spPr>
        <p:txBody>
          <a:bodyPr anchor="ctr"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本章学习目标</a:t>
            </a:r>
          </a:p>
        </p:txBody>
      </p:sp>
      <p:sp>
        <p:nvSpPr>
          <p:cNvPr id="1107" name="矩形 1106"/>
          <p:cNvSpPr/>
          <p:nvPr/>
        </p:nvSpPr>
        <p:spPr>
          <a:xfrm>
            <a:off x="2028825" y="2237986"/>
            <a:ext cx="954881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err="1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yTorch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编程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基础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ensor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输入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ataset,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ataLoade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模型搭建（结构、损失）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模型训练与测试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123" name="矩形 1122"/>
          <p:cNvSpPr/>
          <p:nvPr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4" name="矩形 1123"/>
          <p:cNvSpPr/>
          <p:nvPr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5" name="python-language-logotype_2181"/>
          <p:cNvSpPr>
            <a:spLocks noChangeAspect="1"/>
          </p:cNvSpPr>
          <p:nvPr/>
        </p:nvSpPr>
        <p:spPr bwMode="auto">
          <a:xfrm>
            <a:off x="1355725" y="2218936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6" name="python-language-logotype_2181"/>
          <p:cNvSpPr>
            <a:spLocks noChangeAspect="1"/>
          </p:cNvSpPr>
          <p:nvPr/>
        </p:nvSpPr>
        <p:spPr bwMode="auto">
          <a:xfrm>
            <a:off x="1387292" y="4186581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</p:sp>
      <p:sp>
        <p:nvSpPr>
          <p:cNvPr id="1132" name="python-language-logotype_2181"/>
          <p:cNvSpPr>
            <a:spLocks noChangeAspect="1"/>
          </p:cNvSpPr>
          <p:nvPr/>
        </p:nvSpPr>
        <p:spPr bwMode="auto">
          <a:xfrm>
            <a:off x="800100" y="826040"/>
            <a:ext cx="555625" cy="524567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08" name="文本框 1107"/>
          <p:cNvSpPr txBox="1"/>
          <p:nvPr/>
        </p:nvSpPr>
        <p:spPr>
          <a:xfrm>
            <a:off x="2028825" y="4202172"/>
            <a:ext cx="4150495" cy="193899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卷积神经网络进阶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全卷积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s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卷积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s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全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连接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nception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atch Normalization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残差连接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预处理与数据增广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66700" y="6182655"/>
            <a:ext cx="5596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pytorch.org/tutorials/beginner/basics/intro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训练与测试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5770" y="1851025"/>
            <a:ext cx="3714750" cy="2095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69930" y="125080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模型保存：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69930" y="300949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模型加载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5770" y="3841115"/>
            <a:ext cx="3914775" cy="1714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放</a:t>
            </a:r>
            <a:r>
              <a:rPr lang="zh-CN" altLang="en-US" dirty="0" smtClean="0"/>
              <a:t>到一起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" y="762000"/>
            <a:ext cx="5878166" cy="54762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4996" y="1518920"/>
            <a:ext cx="6097004" cy="39624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010400" y="5953760"/>
            <a:ext cx="3025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运行</a:t>
            </a:r>
            <a:r>
              <a:rPr lang="en-US" altLang="zh-CN" dirty="0" smtClean="0"/>
              <a:t>+</a:t>
            </a:r>
            <a:r>
              <a:rPr lang="zh-CN" altLang="en-US" dirty="0" smtClean="0"/>
              <a:t>读</a:t>
            </a:r>
            <a:r>
              <a:rPr lang="en-US" altLang="zh-CN" dirty="0"/>
              <a:t> </a:t>
            </a:r>
            <a:r>
              <a:rPr lang="en-US" altLang="zh-CN" dirty="0" smtClean="0"/>
              <a:t>CNN_CIFAR-10.p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  <a:cs typeface="黑体" panose="02010609060101010101" pitchFamily="49" charset="-122"/>
              </a:rPr>
              <a:t>无卷积</a:t>
            </a:r>
            <a:endParaRPr lang="zh-CN" altLang="en-US" sz="2400" b="1" dirty="0">
              <a:solidFill>
                <a:schemeClr val="bg1"/>
              </a:solidFill>
              <a:latin typeface="+mj-ea"/>
              <a:ea typeface="+mj-ea"/>
              <a:cs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373" b="377"/>
          <a:stretch>
            <a:fillRect/>
          </a:stretch>
        </p:blipFill>
        <p:spPr>
          <a:xfrm>
            <a:off x="6015990" y="872225"/>
            <a:ext cx="5947410" cy="552349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25" y="1971992"/>
            <a:ext cx="4781550" cy="3076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  <a:cs typeface="黑体" panose="02010609060101010101" pitchFamily="49" charset="-122"/>
              </a:rPr>
              <a:t>卷积</a:t>
            </a:r>
            <a:r>
              <a:rPr lang="en-US" altLang="zh-CN" sz="2400" b="1" dirty="0">
                <a:solidFill>
                  <a:schemeClr val="bg1"/>
                </a:solidFill>
                <a:latin typeface="+mj-ea"/>
                <a:ea typeface="+mj-ea"/>
                <a:cs typeface="黑体" panose="02010609060101010101" pitchFamily="49" charset="-122"/>
              </a:rPr>
              <a:t> </a:t>
            </a:r>
            <a:r>
              <a:rPr lang="en-US" altLang="zh-CN" sz="2400" b="1" dirty="0" smtClean="0">
                <a:solidFill>
                  <a:schemeClr val="bg1"/>
                </a:solidFill>
                <a:latin typeface="+mj-ea"/>
                <a:ea typeface="+mj-ea"/>
                <a:cs typeface="黑体" panose="02010609060101010101" pitchFamily="49" charset="-122"/>
              </a:rPr>
              <a:t>+ 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  <a:cs typeface="黑体" panose="02010609060101010101" pitchFamily="49" charset="-122"/>
              </a:rPr>
              <a:t>全连接</a:t>
            </a:r>
            <a:endParaRPr lang="zh-CN" altLang="en-US" sz="2400" b="1" dirty="0">
              <a:solidFill>
                <a:schemeClr val="bg1"/>
              </a:solidFill>
              <a:latin typeface="+mj-ea"/>
              <a:ea typeface="+mj-ea"/>
              <a:cs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t="89" b="608"/>
          <a:stretch>
            <a:fillRect/>
          </a:stretch>
        </p:blipFill>
        <p:spPr>
          <a:xfrm>
            <a:off x="5887085" y="868679"/>
            <a:ext cx="6049152" cy="564896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l="1141"/>
          <a:stretch>
            <a:fillRect/>
          </a:stretch>
        </p:blipFill>
        <p:spPr>
          <a:xfrm>
            <a:off x="721360" y="1798955"/>
            <a:ext cx="4453890" cy="3524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400767" y="3059084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453DAA"/>
                </a:solidFill>
              </a:rPr>
              <a:t>卷积</a:t>
            </a:r>
            <a:r>
              <a:rPr lang="zh-CN" altLang="en-US" sz="3200" b="1" dirty="0" smtClean="0">
                <a:solidFill>
                  <a:srgbClr val="453DAA"/>
                </a:solidFill>
              </a:rPr>
              <a:t>神经网络进阶</a:t>
            </a:r>
            <a:endParaRPr lang="zh-CN" altLang="en-US" sz="3200" b="1" dirty="0">
              <a:solidFill>
                <a:srgbClr val="453DA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卷积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69930" y="1249680"/>
            <a:ext cx="2880019" cy="17030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保留所有空间信息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去掉</a:t>
            </a:r>
            <a:r>
              <a:rPr lang="zh-CN" altLang="en-US" dirty="0"/>
              <a:t>全连接</a:t>
            </a:r>
            <a:r>
              <a:rPr lang="zh-CN" altLang="en-US" dirty="0" smtClean="0"/>
              <a:t>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Global Average Pool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7x7 </a:t>
            </a:r>
            <a:r>
              <a:rPr lang="zh-CN" altLang="en-US" dirty="0" smtClean="0"/>
              <a:t>→ </a:t>
            </a:r>
            <a:r>
              <a:rPr lang="en-US" altLang="zh-CN" dirty="0" smtClean="0"/>
              <a:t>1x1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74295" y="3437021"/>
            <a:ext cx="57503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自适应池化（输出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：</a:t>
            </a:r>
            <a:r>
              <a:rPr lang="en-US" altLang="zh-CN" dirty="0"/>
              <a:t>F.adaptive_avg_pool2d(x, 1</a:t>
            </a:r>
            <a:r>
              <a:rPr lang="en-US" altLang="zh-CN" dirty="0" smtClean="0"/>
              <a:t>)</a:t>
            </a:r>
          </a:p>
          <a:p>
            <a:endParaRPr lang="en-US" altLang="zh-CN" dirty="0"/>
          </a:p>
          <a:p>
            <a:r>
              <a:rPr lang="zh-CN" altLang="en-US" dirty="0" smtClean="0"/>
              <a:t>缩减大小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维度：</a:t>
            </a:r>
            <a:r>
              <a:rPr lang="en-US" altLang="zh-CN" dirty="0" err="1" smtClean="0"/>
              <a:t>x.squeeze</a:t>
            </a:r>
            <a:r>
              <a:rPr lang="en-US" altLang="zh-CN" dirty="0" smtClean="0"/>
              <a:t>(dim)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239063" y="5134131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动手实现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卷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1336" y="719386"/>
            <a:ext cx="5941060" cy="584547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560" y="2167640"/>
            <a:ext cx="3848100" cy="2552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eption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3553714" y="1346961"/>
            <a:ext cx="1490980" cy="566420"/>
            <a:chOff x="3553714" y="1346961"/>
            <a:chExt cx="1490980" cy="566420"/>
          </a:xfrm>
        </p:grpSpPr>
        <p:sp>
          <p:nvSpPr>
            <p:cNvPr id="4" name="object 4"/>
            <p:cNvSpPr/>
            <p:nvPr/>
          </p:nvSpPr>
          <p:spPr>
            <a:xfrm>
              <a:off x="3560064" y="1353311"/>
              <a:ext cx="1478280" cy="553720"/>
            </a:xfrm>
            <a:custGeom>
              <a:avLst/>
              <a:gdLst/>
              <a:ahLst/>
              <a:cxnLst/>
              <a:rect l="l" t="t" r="r" b="b"/>
              <a:pathLst>
                <a:path w="1478279" h="553719">
                  <a:moveTo>
                    <a:pt x="1478280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478280" y="553212"/>
                  </a:lnTo>
                  <a:lnTo>
                    <a:pt x="1478280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560064" y="1353311"/>
              <a:ext cx="1478280" cy="553720"/>
            </a:xfrm>
            <a:custGeom>
              <a:avLst/>
              <a:gdLst/>
              <a:ahLst/>
              <a:cxnLst/>
              <a:rect l="l" t="t" r="r" b="b"/>
              <a:pathLst>
                <a:path w="1478279" h="553719">
                  <a:moveTo>
                    <a:pt x="0" y="553212"/>
                  </a:moveTo>
                  <a:lnTo>
                    <a:pt x="1478280" y="553212"/>
                  </a:lnTo>
                  <a:lnTo>
                    <a:pt x="1478280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3750690" y="1503426"/>
            <a:ext cx="1097915" cy="23939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catenate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5060950" y="2343657"/>
            <a:ext cx="1149985" cy="567690"/>
            <a:chOff x="5060950" y="2343657"/>
            <a:chExt cx="1149985" cy="567690"/>
          </a:xfrm>
        </p:grpSpPr>
        <p:sp>
          <p:nvSpPr>
            <p:cNvPr id="8" name="object 8"/>
            <p:cNvSpPr/>
            <p:nvPr/>
          </p:nvSpPr>
          <p:spPr>
            <a:xfrm>
              <a:off x="5067300" y="2350007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5067300" y="2350007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5170423" y="2394585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1" name="object 11"/>
          <p:cNvGrpSpPr/>
          <p:nvPr/>
        </p:nvGrpSpPr>
        <p:grpSpPr>
          <a:xfrm>
            <a:off x="3553714" y="5336794"/>
            <a:ext cx="1490980" cy="567690"/>
            <a:chOff x="3553714" y="5336794"/>
            <a:chExt cx="1490980" cy="567690"/>
          </a:xfrm>
        </p:grpSpPr>
        <p:sp>
          <p:nvSpPr>
            <p:cNvPr id="12" name="object 12"/>
            <p:cNvSpPr/>
            <p:nvPr/>
          </p:nvSpPr>
          <p:spPr>
            <a:xfrm>
              <a:off x="3560064" y="5343144"/>
              <a:ext cx="1478280" cy="554990"/>
            </a:xfrm>
            <a:custGeom>
              <a:avLst/>
              <a:gdLst/>
              <a:ahLst/>
              <a:cxnLst/>
              <a:rect l="l" t="t" r="r" b="b"/>
              <a:pathLst>
                <a:path w="1478279" h="554989">
                  <a:moveTo>
                    <a:pt x="1478280" y="0"/>
                  </a:moveTo>
                  <a:lnTo>
                    <a:pt x="0" y="0"/>
                  </a:lnTo>
                  <a:lnTo>
                    <a:pt x="0" y="554735"/>
                  </a:lnTo>
                  <a:lnTo>
                    <a:pt x="1478280" y="554735"/>
                  </a:lnTo>
                  <a:lnTo>
                    <a:pt x="1478280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560064" y="5343144"/>
              <a:ext cx="1478280" cy="554990"/>
            </a:xfrm>
            <a:custGeom>
              <a:avLst/>
              <a:gdLst/>
              <a:ahLst/>
              <a:cxnLst/>
              <a:rect l="l" t="t" r="r" b="b"/>
              <a:pathLst>
                <a:path w="1478279" h="554989">
                  <a:moveTo>
                    <a:pt x="0" y="554735"/>
                  </a:moveTo>
                  <a:lnTo>
                    <a:pt x="1478280" y="554735"/>
                  </a:lnTo>
                  <a:lnTo>
                    <a:pt x="1478280" y="0"/>
                  </a:lnTo>
                  <a:lnTo>
                    <a:pt x="0" y="0"/>
                  </a:lnTo>
                  <a:lnTo>
                    <a:pt x="0" y="554735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3750690" y="5494426"/>
            <a:ext cx="1097915" cy="239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catenate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5060950" y="4338573"/>
            <a:ext cx="1149985" cy="567690"/>
            <a:chOff x="5060950" y="4338573"/>
            <a:chExt cx="1149985" cy="567690"/>
          </a:xfrm>
        </p:grpSpPr>
        <p:sp>
          <p:nvSpPr>
            <p:cNvPr id="16" name="object 16"/>
            <p:cNvSpPr/>
            <p:nvPr/>
          </p:nvSpPr>
          <p:spPr>
            <a:xfrm>
              <a:off x="5067300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67300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5170423" y="4389577"/>
            <a:ext cx="932180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5060950" y="3341878"/>
            <a:ext cx="1149985" cy="566420"/>
            <a:chOff x="5060950" y="3341878"/>
            <a:chExt cx="1149985" cy="566420"/>
          </a:xfrm>
        </p:grpSpPr>
        <p:sp>
          <p:nvSpPr>
            <p:cNvPr id="20" name="object 20"/>
            <p:cNvSpPr/>
            <p:nvPr/>
          </p:nvSpPr>
          <p:spPr>
            <a:xfrm>
              <a:off x="5067300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3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3" y="553212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067300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3" y="553212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5170423" y="3392170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3724402" y="4338573"/>
            <a:ext cx="1149985" cy="567690"/>
            <a:chOff x="3724402" y="4338573"/>
            <a:chExt cx="1149985" cy="567690"/>
          </a:xfrm>
        </p:grpSpPr>
        <p:sp>
          <p:nvSpPr>
            <p:cNvPr id="24" name="object 24"/>
            <p:cNvSpPr/>
            <p:nvPr/>
          </p:nvSpPr>
          <p:spPr>
            <a:xfrm>
              <a:off x="3730752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3730752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3833621" y="4389577"/>
            <a:ext cx="932815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2387854" y="4338573"/>
            <a:ext cx="1149985" cy="567690"/>
            <a:chOff x="2387854" y="4338573"/>
            <a:chExt cx="1149985" cy="567690"/>
          </a:xfrm>
        </p:grpSpPr>
        <p:sp>
          <p:nvSpPr>
            <p:cNvPr id="28" name="object 28"/>
            <p:cNvSpPr/>
            <p:nvPr/>
          </p:nvSpPr>
          <p:spPr>
            <a:xfrm>
              <a:off x="2394204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4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4" y="554736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394204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4" y="554736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object 30"/>
          <p:cNvSpPr txBox="1"/>
          <p:nvPr/>
        </p:nvSpPr>
        <p:spPr>
          <a:xfrm>
            <a:off x="2496692" y="4389577"/>
            <a:ext cx="932180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1" name="object 31"/>
          <p:cNvGrpSpPr/>
          <p:nvPr/>
        </p:nvGrpSpPr>
        <p:grpSpPr>
          <a:xfrm>
            <a:off x="1051305" y="4330953"/>
            <a:ext cx="1149985" cy="567690"/>
            <a:chOff x="1051305" y="4330953"/>
            <a:chExt cx="1149985" cy="567690"/>
          </a:xfrm>
        </p:grpSpPr>
        <p:sp>
          <p:nvSpPr>
            <p:cNvPr id="32" name="object 32"/>
            <p:cNvSpPr/>
            <p:nvPr/>
          </p:nvSpPr>
          <p:spPr>
            <a:xfrm>
              <a:off x="1057655" y="433730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4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4" y="554736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057655" y="433730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4" y="554736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4" name="object 34"/>
          <p:cNvSpPr txBox="1"/>
          <p:nvPr/>
        </p:nvSpPr>
        <p:spPr>
          <a:xfrm>
            <a:off x="1265047" y="4382515"/>
            <a:ext cx="720725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830" marR="5080" indent="-24765">
              <a:lnSpc>
                <a:spcPct val="100000"/>
              </a:lnSpc>
              <a:spcBef>
                <a:spcPts val="100"/>
              </a:spcBef>
            </a:pPr>
            <a:r>
              <a:rPr sz="1400" spc="-4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A</a:t>
            </a:r>
            <a:r>
              <a:rPr sz="14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ra</a:t>
            </a: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ge  </a:t>
            </a:r>
            <a:r>
              <a:rPr sz="14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Pooling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5" name="object 35"/>
          <p:cNvGrpSpPr/>
          <p:nvPr/>
        </p:nvGrpSpPr>
        <p:grpSpPr>
          <a:xfrm>
            <a:off x="3724402" y="3341878"/>
            <a:ext cx="1149985" cy="566420"/>
            <a:chOff x="3724402" y="3341878"/>
            <a:chExt cx="1149985" cy="566420"/>
          </a:xfrm>
        </p:grpSpPr>
        <p:sp>
          <p:nvSpPr>
            <p:cNvPr id="36" name="object 36"/>
            <p:cNvSpPr/>
            <p:nvPr/>
          </p:nvSpPr>
          <p:spPr>
            <a:xfrm>
              <a:off x="3730752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3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3" y="553212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3730752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3" y="553212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8" name="object 38"/>
          <p:cNvSpPr txBox="1"/>
          <p:nvPr/>
        </p:nvSpPr>
        <p:spPr>
          <a:xfrm>
            <a:off x="3833621" y="3392170"/>
            <a:ext cx="932815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𝟓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𝟓</a:t>
            </a:r>
            <a:r>
              <a:rPr sz="1400" spc="6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39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9" name="object 39"/>
          <p:cNvGrpSpPr/>
          <p:nvPr/>
        </p:nvGrpSpPr>
        <p:grpSpPr>
          <a:xfrm>
            <a:off x="1051305" y="3341878"/>
            <a:ext cx="1149985" cy="566420"/>
            <a:chOff x="1051305" y="3341878"/>
            <a:chExt cx="1149985" cy="566420"/>
          </a:xfrm>
        </p:grpSpPr>
        <p:sp>
          <p:nvSpPr>
            <p:cNvPr id="40" name="object 40"/>
            <p:cNvSpPr/>
            <p:nvPr/>
          </p:nvSpPr>
          <p:spPr>
            <a:xfrm>
              <a:off x="1057655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4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4" y="553212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1057655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4" y="553212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2" name="object 42"/>
          <p:cNvSpPr txBox="1"/>
          <p:nvPr/>
        </p:nvSpPr>
        <p:spPr>
          <a:xfrm>
            <a:off x="1159865" y="3392170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6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588008" y="1894331"/>
            <a:ext cx="4086225" cy="3455035"/>
          </a:xfrm>
          <a:custGeom>
            <a:avLst/>
            <a:gdLst/>
            <a:ahLst/>
            <a:cxnLst/>
            <a:rect l="l" t="t" r="r" b="b"/>
            <a:pathLst>
              <a:path w="4086225" h="3455035">
                <a:moveTo>
                  <a:pt x="76187" y="2083308"/>
                </a:moveTo>
                <a:lnTo>
                  <a:pt x="69837" y="2070608"/>
                </a:lnTo>
                <a:lnTo>
                  <a:pt x="38087" y="2007108"/>
                </a:lnTo>
                <a:lnTo>
                  <a:pt x="0" y="2083308"/>
                </a:lnTo>
                <a:lnTo>
                  <a:pt x="31750" y="2083308"/>
                </a:lnTo>
                <a:lnTo>
                  <a:pt x="31750" y="2442845"/>
                </a:lnTo>
                <a:lnTo>
                  <a:pt x="44437" y="2442845"/>
                </a:lnTo>
                <a:lnTo>
                  <a:pt x="44437" y="2083308"/>
                </a:lnTo>
                <a:lnTo>
                  <a:pt x="76187" y="2083308"/>
                </a:lnTo>
                <a:close/>
              </a:path>
              <a:path w="4086225" h="3455035">
                <a:moveTo>
                  <a:pt x="2749296" y="2083308"/>
                </a:moveTo>
                <a:lnTo>
                  <a:pt x="2742946" y="2070608"/>
                </a:lnTo>
                <a:lnTo>
                  <a:pt x="2711196" y="2007108"/>
                </a:lnTo>
                <a:lnTo>
                  <a:pt x="2673096" y="2083308"/>
                </a:lnTo>
                <a:lnTo>
                  <a:pt x="2704846" y="2083308"/>
                </a:lnTo>
                <a:lnTo>
                  <a:pt x="2704846" y="2450465"/>
                </a:lnTo>
                <a:lnTo>
                  <a:pt x="2717546" y="2450465"/>
                </a:lnTo>
                <a:lnTo>
                  <a:pt x="2717546" y="2083308"/>
                </a:lnTo>
                <a:lnTo>
                  <a:pt x="2749296" y="2083308"/>
                </a:lnTo>
                <a:close/>
              </a:path>
              <a:path w="4086225" h="3455035">
                <a:moveTo>
                  <a:pt x="4047871" y="3005328"/>
                </a:moveTo>
                <a:lnTo>
                  <a:pt x="3963543" y="2993136"/>
                </a:lnTo>
                <a:lnTo>
                  <a:pt x="3973538" y="3023311"/>
                </a:lnTo>
                <a:lnTo>
                  <a:pt x="2717546" y="3439820"/>
                </a:lnTo>
                <a:lnTo>
                  <a:pt x="2717546" y="3081528"/>
                </a:lnTo>
                <a:lnTo>
                  <a:pt x="2749296" y="3081528"/>
                </a:lnTo>
                <a:lnTo>
                  <a:pt x="2742946" y="3068828"/>
                </a:lnTo>
                <a:lnTo>
                  <a:pt x="2711196" y="3005328"/>
                </a:lnTo>
                <a:lnTo>
                  <a:pt x="2673096" y="3081528"/>
                </a:lnTo>
                <a:lnTo>
                  <a:pt x="2704846" y="3081528"/>
                </a:lnTo>
                <a:lnTo>
                  <a:pt x="2704846" y="3439769"/>
                </a:lnTo>
                <a:lnTo>
                  <a:pt x="1448968" y="3023311"/>
                </a:lnTo>
                <a:lnTo>
                  <a:pt x="1450289" y="3019298"/>
                </a:lnTo>
                <a:lnTo>
                  <a:pt x="1458976" y="2993136"/>
                </a:lnTo>
                <a:lnTo>
                  <a:pt x="1374648" y="3005328"/>
                </a:lnTo>
                <a:lnTo>
                  <a:pt x="1434973" y="3065526"/>
                </a:lnTo>
                <a:lnTo>
                  <a:pt x="1444967" y="3035363"/>
                </a:lnTo>
                <a:lnTo>
                  <a:pt x="2630525" y="3428504"/>
                </a:lnTo>
                <a:lnTo>
                  <a:pt x="114338" y="3004159"/>
                </a:lnTo>
                <a:lnTo>
                  <a:pt x="114693" y="3002026"/>
                </a:lnTo>
                <a:lnTo>
                  <a:pt x="119634" y="2972816"/>
                </a:lnTo>
                <a:lnTo>
                  <a:pt x="38087" y="2997708"/>
                </a:lnTo>
                <a:lnTo>
                  <a:pt x="106934" y="3048000"/>
                </a:lnTo>
                <a:lnTo>
                  <a:pt x="112229" y="3016593"/>
                </a:lnTo>
                <a:lnTo>
                  <a:pt x="2710434" y="3454908"/>
                </a:lnTo>
                <a:lnTo>
                  <a:pt x="2711399" y="3449282"/>
                </a:lnTo>
                <a:lnTo>
                  <a:pt x="2713228" y="3454654"/>
                </a:lnTo>
                <a:lnTo>
                  <a:pt x="3977538" y="3035363"/>
                </a:lnTo>
                <a:lnTo>
                  <a:pt x="3987546" y="3065526"/>
                </a:lnTo>
                <a:lnTo>
                  <a:pt x="4033863" y="3019298"/>
                </a:lnTo>
                <a:lnTo>
                  <a:pt x="4047871" y="3005328"/>
                </a:lnTo>
                <a:close/>
              </a:path>
              <a:path w="4086225" h="3455035">
                <a:moveTo>
                  <a:pt x="4049903" y="449453"/>
                </a:moveTo>
                <a:lnTo>
                  <a:pt x="2785516" y="30175"/>
                </a:lnTo>
                <a:lnTo>
                  <a:pt x="2786837" y="26162"/>
                </a:lnTo>
                <a:lnTo>
                  <a:pt x="2795524" y="0"/>
                </a:lnTo>
                <a:lnTo>
                  <a:pt x="2711196" y="12192"/>
                </a:lnTo>
                <a:lnTo>
                  <a:pt x="2626360" y="14859"/>
                </a:lnTo>
                <a:lnTo>
                  <a:pt x="2641409" y="42760"/>
                </a:lnTo>
                <a:lnTo>
                  <a:pt x="35052" y="1447419"/>
                </a:lnTo>
                <a:lnTo>
                  <a:pt x="41148" y="1458595"/>
                </a:lnTo>
                <a:lnTo>
                  <a:pt x="2647429" y="53911"/>
                </a:lnTo>
                <a:lnTo>
                  <a:pt x="2648432" y="55791"/>
                </a:lnTo>
                <a:lnTo>
                  <a:pt x="2641346" y="60706"/>
                </a:lnTo>
                <a:lnTo>
                  <a:pt x="2655189" y="68300"/>
                </a:lnTo>
                <a:lnTo>
                  <a:pt x="2662555" y="81915"/>
                </a:lnTo>
                <a:lnTo>
                  <a:pt x="2667406" y="74993"/>
                </a:lnTo>
                <a:lnTo>
                  <a:pt x="2669133" y="75933"/>
                </a:lnTo>
                <a:lnTo>
                  <a:pt x="1369060" y="2447544"/>
                </a:lnTo>
                <a:lnTo>
                  <a:pt x="1380236" y="2453640"/>
                </a:lnTo>
                <a:lnTo>
                  <a:pt x="2676804" y="88392"/>
                </a:lnTo>
                <a:lnTo>
                  <a:pt x="2691892" y="88392"/>
                </a:lnTo>
                <a:lnTo>
                  <a:pt x="2704846" y="95478"/>
                </a:lnTo>
                <a:lnTo>
                  <a:pt x="2704846" y="1453007"/>
                </a:lnTo>
                <a:lnTo>
                  <a:pt x="2717546" y="1453007"/>
                </a:lnTo>
                <a:lnTo>
                  <a:pt x="2717546" y="88392"/>
                </a:lnTo>
                <a:lnTo>
                  <a:pt x="2749296" y="88392"/>
                </a:lnTo>
                <a:lnTo>
                  <a:pt x="2742946" y="75692"/>
                </a:lnTo>
                <a:lnTo>
                  <a:pt x="2711297" y="12420"/>
                </a:lnTo>
                <a:lnTo>
                  <a:pt x="2771521" y="72390"/>
                </a:lnTo>
                <a:lnTo>
                  <a:pt x="2781516" y="42227"/>
                </a:lnTo>
                <a:lnTo>
                  <a:pt x="4045966" y="461518"/>
                </a:lnTo>
                <a:lnTo>
                  <a:pt x="4049903" y="449453"/>
                </a:lnTo>
                <a:close/>
              </a:path>
              <a:path w="4086225" h="3455035">
                <a:moveTo>
                  <a:pt x="4085844" y="2083308"/>
                </a:moveTo>
                <a:lnTo>
                  <a:pt x="4079494" y="2070608"/>
                </a:lnTo>
                <a:lnTo>
                  <a:pt x="4047744" y="2007108"/>
                </a:lnTo>
                <a:lnTo>
                  <a:pt x="4009644" y="2083308"/>
                </a:lnTo>
                <a:lnTo>
                  <a:pt x="4041394" y="2083308"/>
                </a:lnTo>
                <a:lnTo>
                  <a:pt x="4041394" y="2450465"/>
                </a:lnTo>
                <a:lnTo>
                  <a:pt x="4054094" y="2450465"/>
                </a:lnTo>
                <a:lnTo>
                  <a:pt x="4054094" y="2083308"/>
                </a:lnTo>
                <a:lnTo>
                  <a:pt x="4085844" y="2083308"/>
                </a:lnTo>
                <a:close/>
              </a:path>
              <a:path w="4086225" h="3455035">
                <a:moveTo>
                  <a:pt x="4085844" y="1086612"/>
                </a:moveTo>
                <a:lnTo>
                  <a:pt x="4079494" y="1073912"/>
                </a:lnTo>
                <a:lnTo>
                  <a:pt x="4047744" y="1010412"/>
                </a:lnTo>
                <a:lnTo>
                  <a:pt x="4009644" y="1086612"/>
                </a:lnTo>
                <a:lnTo>
                  <a:pt x="4041394" y="1086612"/>
                </a:lnTo>
                <a:lnTo>
                  <a:pt x="4041394" y="1453769"/>
                </a:lnTo>
                <a:lnTo>
                  <a:pt x="4054094" y="1453769"/>
                </a:lnTo>
                <a:lnTo>
                  <a:pt x="4054094" y="1086612"/>
                </a:lnTo>
                <a:lnTo>
                  <a:pt x="4085844" y="1086612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8665464" y="3006851"/>
            <a:ext cx="1137285" cy="553720"/>
          </a:xfrm>
          <a:prstGeom prst="rect">
            <a:avLst/>
          </a:prstGeom>
          <a:solidFill>
            <a:srgbClr val="FFF1CC"/>
          </a:solidFill>
          <a:ln w="12192">
            <a:solidFill>
              <a:srgbClr val="41709C"/>
            </a:solidFill>
          </a:ln>
        </p:spPr>
        <p:txBody>
          <a:bodyPr vert="horz" wrap="square" lIns="0" tIns="56515" rIns="0" bIns="0" rtlCol="0">
            <a:spAutoFit/>
          </a:bodyPr>
          <a:lstStyle/>
          <a:p>
            <a:pPr marL="403860" marR="106680" indent="-288290">
              <a:lnSpc>
                <a:spcPct val="100000"/>
              </a:lnSpc>
              <a:spcBef>
                <a:spcPts val="44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6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7268082" y="3804030"/>
            <a:ext cx="38931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What</a:t>
            </a:r>
            <a:r>
              <a:rPr sz="2400" spc="-3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2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is</a:t>
            </a:r>
            <a:r>
              <a:rPr sz="24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2400" spc="-1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2400" spc="16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olution?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x1 </a:t>
            </a:r>
            <a:r>
              <a:rPr lang="en-US" altLang="zh-CN" dirty="0" err="1" smtClean="0"/>
              <a:t>conv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020229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object 7"/>
          <p:cNvGrpSpPr/>
          <p:nvPr/>
        </p:nvGrpSpPr>
        <p:grpSpPr>
          <a:xfrm>
            <a:off x="4201033" y="1650492"/>
            <a:ext cx="502920" cy="506730"/>
            <a:chOff x="4201033" y="1650492"/>
            <a:chExt cx="502920" cy="506730"/>
          </a:xfrm>
        </p:grpSpPr>
        <p:sp>
          <p:nvSpPr>
            <p:cNvPr id="8" name="object 8"/>
            <p:cNvSpPr/>
            <p:nvPr/>
          </p:nvSpPr>
          <p:spPr>
            <a:xfrm>
              <a:off x="4207383" y="1650492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30">
                  <a:moveTo>
                    <a:pt x="0" y="0"/>
                  </a:moveTo>
                  <a:lnTo>
                    <a:pt x="0" y="506222"/>
                  </a:lnTo>
                </a:path>
                <a:path w="490220" h="506730">
                  <a:moveTo>
                    <a:pt x="489965" y="0"/>
                  </a:moveTo>
                  <a:lnTo>
                    <a:pt x="489965" y="50622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201033" y="1650492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201033" y="2150364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4207383" y="1656803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5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x1 </a:t>
            </a:r>
            <a:r>
              <a:rPr lang="en-US" altLang="zh-CN" dirty="0" err="1" smtClean="0"/>
              <a:t>conv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020229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object 7"/>
          <p:cNvGrpSpPr/>
          <p:nvPr/>
        </p:nvGrpSpPr>
        <p:grpSpPr>
          <a:xfrm>
            <a:off x="4201033" y="1650492"/>
            <a:ext cx="502920" cy="506730"/>
            <a:chOff x="4201033" y="1650492"/>
            <a:chExt cx="502920" cy="506730"/>
          </a:xfrm>
        </p:grpSpPr>
        <p:sp>
          <p:nvSpPr>
            <p:cNvPr id="8" name="object 8"/>
            <p:cNvSpPr/>
            <p:nvPr/>
          </p:nvSpPr>
          <p:spPr>
            <a:xfrm>
              <a:off x="4207383" y="1650492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30">
                  <a:moveTo>
                    <a:pt x="0" y="0"/>
                  </a:moveTo>
                  <a:lnTo>
                    <a:pt x="0" y="506222"/>
                  </a:lnTo>
                </a:path>
                <a:path w="490220" h="506730">
                  <a:moveTo>
                    <a:pt x="489965" y="0"/>
                  </a:moveTo>
                  <a:lnTo>
                    <a:pt x="489965" y="50622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201033" y="1650492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201033" y="2150364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4207383" y="1656803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5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object 4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3" name="object 7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14" name="object 8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object 9"/>
          <p:cNvGraphicFramePr>
            <a:graphicFrameLocks noGrp="1"/>
          </p:cNvGraphicFramePr>
          <p:nvPr/>
        </p:nvGraphicFramePr>
        <p:xfrm>
          <a:off x="1014831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6" name="object 16"/>
          <p:cNvGrpSpPr/>
          <p:nvPr/>
        </p:nvGrpSpPr>
        <p:grpSpPr>
          <a:xfrm>
            <a:off x="4201033" y="3337433"/>
            <a:ext cx="502920" cy="506730"/>
            <a:chOff x="4201033" y="3337433"/>
            <a:chExt cx="502920" cy="506730"/>
          </a:xfrm>
        </p:grpSpPr>
        <p:sp>
          <p:nvSpPr>
            <p:cNvPr id="17" name="object 17"/>
            <p:cNvSpPr/>
            <p:nvPr/>
          </p:nvSpPr>
          <p:spPr>
            <a:xfrm>
              <a:off x="4207383" y="3337433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29">
                  <a:moveTo>
                    <a:pt x="0" y="0"/>
                  </a:moveTo>
                  <a:lnTo>
                    <a:pt x="0" y="506221"/>
                  </a:lnTo>
                </a:path>
                <a:path w="490220" h="506729">
                  <a:moveTo>
                    <a:pt x="489965" y="0"/>
                  </a:moveTo>
                  <a:lnTo>
                    <a:pt x="489965" y="506221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4201033" y="3337433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4201033" y="3837305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4207383" y="3343744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3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827166" y="3059084"/>
            <a:ext cx="2614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b="1" dirty="0" err="1" smtClean="0">
                <a:solidFill>
                  <a:srgbClr val="453DAA"/>
                </a:solidFill>
              </a:rPr>
              <a:t>PyTorch</a:t>
            </a:r>
            <a:r>
              <a:rPr lang="zh-CN" altLang="en-US" sz="3200" b="1" dirty="0" smtClean="0">
                <a:solidFill>
                  <a:srgbClr val="453DAA"/>
                </a:solidFill>
              </a:rPr>
              <a:t>编程</a:t>
            </a:r>
            <a:endParaRPr lang="zh-CN" altLang="en-US" sz="3200" b="1" dirty="0">
              <a:solidFill>
                <a:srgbClr val="453DA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x1 </a:t>
            </a:r>
            <a:r>
              <a:rPr lang="en-US" altLang="zh-CN" dirty="0" err="1" smtClean="0"/>
              <a:t>conv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020229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object 7"/>
          <p:cNvGrpSpPr/>
          <p:nvPr/>
        </p:nvGrpSpPr>
        <p:grpSpPr>
          <a:xfrm>
            <a:off x="4201033" y="1650492"/>
            <a:ext cx="502920" cy="506730"/>
            <a:chOff x="4201033" y="1650492"/>
            <a:chExt cx="502920" cy="506730"/>
          </a:xfrm>
        </p:grpSpPr>
        <p:sp>
          <p:nvSpPr>
            <p:cNvPr id="8" name="object 8"/>
            <p:cNvSpPr/>
            <p:nvPr/>
          </p:nvSpPr>
          <p:spPr>
            <a:xfrm>
              <a:off x="4207383" y="1650492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30">
                  <a:moveTo>
                    <a:pt x="0" y="0"/>
                  </a:moveTo>
                  <a:lnTo>
                    <a:pt x="0" y="506222"/>
                  </a:lnTo>
                </a:path>
                <a:path w="490220" h="506730">
                  <a:moveTo>
                    <a:pt x="489965" y="0"/>
                  </a:moveTo>
                  <a:lnTo>
                    <a:pt x="489965" y="50622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201033" y="1650492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201033" y="2150364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4207383" y="1656803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5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object 4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3" name="object 7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14" name="object 8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object 9"/>
          <p:cNvGraphicFramePr>
            <a:graphicFrameLocks noGrp="1"/>
          </p:cNvGraphicFramePr>
          <p:nvPr/>
        </p:nvGraphicFramePr>
        <p:xfrm>
          <a:off x="1014831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6" name="object 16"/>
          <p:cNvGrpSpPr/>
          <p:nvPr/>
        </p:nvGrpSpPr>
        <p:grpSpPr>
          <a:xfrm>
            <a:off x="4201033" y="3337433"/>
            <a:ext cx="502920" cy="506730"/>
            <a:chOff x="4201033" y="3337433"/>
            <a:chExt cx="502920" cy="506730"/>
          </a:xfrm>
        </p:grpSpPr>
        <p:sp>
          <p:nvSpPr>
            <p:cNvPr id="17" name="object 17"/>
            <p:cNvSpPr/>
            <p:nvPr/>
          </p:nvSpPr>
          <p:spPr>
            <a:xfrm>
              <a:off x="4207383" y="3337433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29">
                  <a:moveTo>
                    <a:pt x="0" y="0"/>
                  </a:moveTo>
                  <a:lnTo>
                    <a:pt x="0" y="506221"/>
                  </a:lnTo>
                </a:path>
                <a:path w="490220" h="506729">
                  <a:moveTo>
                    <a:pt x="489965" y="0"/>
                  </a:moveTo>
                  <a:lnTo>
                    <a:pt x="489965" y="506221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4201033" y="3337433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4201033" y="3837305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4207383" y="3343744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3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1" name="object 5"/>
          <p:cNvSpPr txBox="1"/>
          <p:nvPr/>
        </p:nvSpPr>
        <p:spPr>
          <a:xfrm>
            <a:off x="3246501" y="4997322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22" name="object 9"/>
          <p:cNvSpPr txBox="1"/>
          <p:nvPr/>
        </p:nvSpPr>
        <p:spPr>
          <a:xfrm>
            <a:off x="5234685" y="4997322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23" name="object 11"/>
          <p:cNvGraphicFramePr>
            <a:graphicFrameLocks noGrp="1"/>
          </p:cNvGraphicFramePr>
          <p:nvPr/>
        </p:nvGraphicFramePr>
        <p:xfrm>
          <a:off x="5951346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4" name="object 14"/>
          <p:cNvGraphicFramePr>
            <a:graphicFrameLocks noGrp="1"/>
          </p:cNvGraphicFramePr>
          <p:nvPr/>
        </p:nvGraphicFramePr>
        <p:xfrm>
          <a:off x="1014831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5" name="object 25"/>
          <p:cNvGrpSpPr/>
          <p:nvPr/>
        </p:nvGrpSpPr>
        <p:grpSpPr>
          <a:xfrm>
            <a:off x="4201033" y="5061584"/>
            <a:ext cx="502920" cy="506730"/>
            <a:chOff x="4201033" y="5061584"/>
            <a:chExt cx="502920" cy="506730"/>
          </a:xfrm>
        </p:grpSpPr>
        <p:sp>
          <p:nvSpPr>
            <p:cNvPr id="26" name="object 26"/>
            <p:cNvSpPr/>
            <p:nvPr/>
          </p:nvSpPr>
          <p:spPr>
            <a:xfrm>
              <a:off x="4207383" y="5061584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29">
                  <a:moveTo>
                    <a:pt x="0" y="0"/>
                  </a:moveTo>
                  <a:lnTo>
                    <a:pt x="0" y="506221"/>
                  </a:lnTo>
                </a:path>
                <a:path w="490220" h="506729">
                  <a:moveTo>
                    <a:pt x="489965" y="0"/>
                  </a:moveTo>
                  <a:lnTo>
                    <a:pt x="489965" y="506221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4201033" y="5061584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4201033" y="5561456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9" name="object 29"/>
          <p:cNvSpPr txBox="1"/>
          <p:nvPr/>
        </p:nvSpPr>
        <p:spPr>
          <a:xfrm>
            <a:off x="4207383" y="5067896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760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80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2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x1 </a:t>
            </a:r>
            <a:r>
              <a:rPr lang="en-US" altLang="zh-CN" dirty="0" err="1" smtClean="0"/>
              <a:t>conv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246501" y="4997322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0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0489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234685" y="4997322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5951346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0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object 12"/>
          <p:cNvSpPr txBox="1"/>
          <p:nvPr/>
        </p:nvSpPr>
        <p:spPr>
          <a:xfrm>
            <a:off x="7737347" y="3316223"/>
            <a:ext cx="471170" cy="55372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0" rIns="0" bIns="0" rtlCol="0">
            <a:spAutoFit/>
          </a:bodyPr>
          <a:lstStyle/>
          <a:p>
            <a:pPr marL="64770">
              <a:lnSpc>
                <a:spcPts val="4095"/>
              </a:lnSpc>
            </a:pPr>
            <a:r>
              <a:rPr sz="3600" dirty="0">
                <a:solidFill>
                  <a:srgbClr val="FFFFFF"/>
                </a:solidFill>
                <a:latin typeface="Cambria Math" panose="02040503050406030204"/>
                <a:cs typeface="Cambria Math" panose="02040503050406030204"/>
              </a:rPr>
              <a:t>+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411211" y="2597657"/>
            <a:ext cx="334010" cy="1983105"/>
          </a:xfrm>
          <a:custGeom>
            <a:avLst/>
            <a:gdLst/>
            <a:ahLst/>
            <a:cxnLst/>
            <a:rect l="l" t="t" r="r" b="b"/>
            <a:pathLst>
              <a:path w="334009" h="1983104">
                <a:moveTo>
                  <a:pt x="289864" y="1014349"/>
                </a:moveTo>
                <a:lnTo>
                  <a:pt x="231775" y="1014349"/>
                </a:lnTo>
                <a:lnTo>
                  <a:pt x="212763" y="1014349"/>
                </a:lnTo>
                <a:lnTo>
                  <a:pt x="212471" y="1052322"/>
                </a:lnTo>
                <a:lnTo>
                  <a:pt x="289864" y="1014349"/>
                </a:lnTo>
                <a:close/>
              </a:path>
              <a:path w="334009" h="1983104">
                <a:moveTo>
                  <a:pt x="327152" y="996073"/>
                </a:moveTo>
                <a:lnTo>
                  <a:pt x="213360" y="938022"/>
                </a:lnTo>
                <a:lnTo>
                  <a:pt x="213055" y="976109"/>
                </a:lnTo>
                <a:lnTo>
                  <a:pt x="17653" y="974598"/>
                </a:lnTo>
                <a:lnTo>
                  <a:pt x="17399" y="1012698"/>
                </a:lnTo>
                <a:lnTo>
                  <a:pt x="212763" y="1014209"/>
                </a:lnTo>
                <a:lnTo>
                  <a:pt x="231775" y="1014349"/>
                </a:lnTo>
                <a:lnTo>
                  <a:pt x="290169" y="1014209"/>
                </a:lnTo>
                <a:lnTo>
                  <a:pt x="327152" y="996073"/>
                </a:lnTo>
                <a:close/>
              </a:path>
              <a:path w="334009" h="1983104">
                <a:moveTo>
                  <a:pt x="328422" y="1398651"/>
                </a:moveTo>
                <a:lnTo>
                  <a:pt x="325704" y="1350899"/>
                </a:lnTo>
                <a:lnTo>
                  <a:pt x="321183" y="1271016"/>
                </a:lnTo>
                <a:lnTo>
                  <a:pt x="223520" y="1353312"/>
                </a:lnTo>
                <a:lnTo>
                  <a:pt x="258495" y="1368437"/>
                </a:lnTo>
                <a:lnTo>
                  <a:pt x="0" y="1967738"/>
                </a:lnTo>
                <a:lnTo>
                  <a:pt x="35052" y="1982851"/>
                </a:lnTo>
                <a:lnTo>
                  <a:pt x="293433" y="1383538"/>
                </a:lnTo>
                <a:lnTo>
                  <a:pt x="328422" y="1398651"/>
                </a:lnTo>
                <a:close/>
              </a:path>
              <a:path w="334009" h="1983104">
                <a:moveTo>
                  <a:pt x="334010" y="591693"/>
                </a:moveTo>
                <a:lnTo>
                  <a:pt x="298970" y="606971"/>
                </a:lnTo>
                <a:lnTo>
                  <a:pt x="35052" y="0"/>
                </a:lnTo>
                <a:lnTo>
                  <a:pt x="0" y="15240"/>
                </a:lnTo>
                <a:lnTo>
                  <a:pt x="264071" y="622173"/>
                </a:lnTo>
                <a:lnTo>
                  <a:pt x="229108" y="637413"/>
                </a:lnTo>
                <a:lnTo>
                  <a:pt x="327152" y="719328"/>
                </a:lnTo>
                <a:lnTo>
                  <a:pt x="331431" y="639572"/>
                </a:lnTo>
                <a:lnTo>
                  <a:pt x="334010" y="591693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8570468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9292717" y="2843910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.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.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.0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.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spc="-10" dirty="0">
                          <a:solidFill>
                            <a:srgbClr val="404040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.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" name="object 16"/>
          <p:cNvSpPr/>
          <p:nvPr/>
        </p:nvSpPr>
        <p:spPr>
          <a:xfrm>
            <a:off x="3083814" y="906017"/>
            <a:ext cx="6003290" cy="5378450"/>
          </a:xfrm>
          <a:custGeom>
            <a:avLst/>
            <a:gdLst/>
            <a:ahLst/>
            <a:cxnLst/>
            <a:rect l="l" t="t" r="r" b="b"/>
            <a:pathLst>
              <a:path w="6003290" h="5378450">
                <a:moveTo>
                  <a:pt x="0" y="5378196"/>
                </a:moveTo>
                <a:lnTo>
                  <a:pt x="6003036" y="5378196"/>
                </a:lnTo>
                <a:lnTo>
                  <a:pt x="6003036" y="0"/>
                </a:lnTo>
                <a:lnTo>
                  <a:pt x="0" y="0"/>
                </a:lnTo>
                <a:lnTo>
                  <a:pt x="0" y="5378196"/>
                </a:lnTo>
                <a:close/>
              </a:path>
            </a:pathLst>
          </a:custGeom>
          <a:ln w="50292">
            <a:solidFill>
              <a:srgbClr val="B82B0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9111995" y="1392936"/>
            <a:ext cx="2566670" cy="46228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3655" rIns="0" bIns="0" rtlCol="0">
            <a:spAutoFit/>
          </a:bodyPr>
          <a:lstStyle/>
          <a:p>
            <a:pPr marL="66040">
              <a:lnSpc>
                <a:spcPct val="100000"/>
              </a:lnSpc>
              <a:spcBef>
                <a:spcPts val="265"/>
              </a:spcBef>
            </a:pPr>
            <a:r>
              <a:rPr sz="24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x1</a:t>
            </a:r>
            <a:r>
              <a:rPr sz="2400" spc="-1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24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olution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18" name="object 18"/>
          <p:cNvGraphicFramePr>
            <a:graphicFrameLocks noGrp="1"/>
          </p:cNvGraphicFramePr>
          <p:nvPr/>
        </p:nvGraphicFramePr>
        <p:xfrm>
          <a:off x="1014831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75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12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9" name="object 19"/>
          <p:cNvGraphicFramePr>
            <a:graphicFrameLocks noGrp="1"/>
          </p:cNvGraphicFramePr>
          <p:nvPr/>
        </p:nvGraphicFramePr>
        <p:xfrm>
          <a:off x="1020229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2000" b="1" dirty="0">
                          <a:solidFill>
                            <a:srgbClr val="843B0C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20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768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1014831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9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8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7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6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5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4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3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1176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1" name="object 21"/>
          <p:cNvGrpSpPr/>
          <p:nvPr/>
        </p:nvGrpSpPr>
        <p:grpSpPr>
          <a:xfrm>
            <a:off x="4194683" y="1644142"/>
            <a:ext cx="515620" cy="519430"/>
            <a:chOff x="4194683" y="1644142"/>
            <a:chExt cx="515620" cy="519430"/>
          </a:xfrm>
        </p:grpSpPr>
        <p:sp>
          <p:nvSpPr>
            <p:cNvPr id="22" name="object 22"/>
            <p:cNvSpPr/>
            <p:nvPr/>
          </p:nvSpPr>
          <p:spPr>
            <a:xfrm>
              <a:off x="4207383" y="1650492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30">
                  <a:moveTo>
                    <a:pt x="0" y="0"/>
                  </a:moveTo>
                  <a:lnTo>
                    <a:pt x="0" y="506222"/>
                  </a:lnTo>
                </a:path>
                <a:path w="490220" h="506730">
                  <a:moveTo>
                    <a:pt x="489965" y="0"/>
                  </a:moveTo>
                  <a:lnTo>
                    <a:pt x="489965" y="50622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4201033" y="1650492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4201033" y="2150364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5" name="object 25"/>
          <p:cNvSpPr txBox="1"/>
          <p:nvPr/>
        </p:nvSpPr>
        <p:spPr>
          <a:xfrm>
            <a:off x="4207383" y="1656803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5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  <p:grpSp>
        <p:nvGrpSpPr>
          <p:cNvPr id="26" name="object 26"/>
          <p:cNvGrpSpPr/>
          <p:nvPr/>
        </p:nvGrpSpPr>
        <p:grpSpPr>
          <a:xfrm>
            <a:off x="4194683" y="3331083"/>
            <a:ext cx="515620" cy="519430"/>
            <a:chOff x="4194683" y="3331083"/>
            <a:chExt cx="515620" cy="519430"/>
          </a:xfrm>
        </p:grpSpPr>
        <p:sp>
          <p:nvSpPr>
            <p:cNvPr id="27" name="object 27"/>
            <p:cNvSpPr/>
            <p:nvPr/>
          </p:nvSpPr>
          <p:spPr>
            <a:xfrm>
              <a:off x="4207383" y="3337433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29">
                  <a:moveTo>
                    <a:pt x="0" y="0"/>
                  </a:moveTo>
                  <a:lnTo>
                    <a:pt x="0" y="506221"/>
                  </a:lnTo>
                </a:path>
                <a:path w="490220" h="506729">
                  <a:moveTo>
                    <a:pt x="489965" y="0"/>
                  </a:moveTo>
                  <a:lnTo>
                    <a:pt x="489965" y="506221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4201033" y="3337433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4201033" y="3837305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object 30"/>
          <p:cNvSpPr txBox="1"/>
          <p:nvPr/>
        </p:nvSpPr>
        <p:spPr>
          <a:xfrm>
            <a:off x="4207383" y="3343744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125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75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3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  <p:grpSp>
        <p:nvGrpSpPr>
          <p:cNvPr id="31" name="object 31"/>
          <p:cNvGrpSpPr/>
          <p:nvPr/>
        </p:nvGrpSpPr>
        <p:grpSpPr>
          <a:xfrm>
            <a:off x="4201033" y="5061584"/>
            <a:ext cx="502920" cy="506730"/>
            <a:chOff x="4201033" y="5061584"/>
            <a:chExt cx="502920" cy="506730"/>
          </a:xfrm>
        </p:grpSpPr>
        <p:sp>
          <p:nvSpPr>
            <p:cNvPr id="32" name="object 32"/>
            <p:cNvSpPr/>
            <p:nvPr/>
          </p:nvSpPr>
          <p:spPr>
            <a:xfrm>
              <a:off x="4207383" y="5061584"/>
              <a:ext cx="490220" cy="506730"/>
            </a:xfrm>
            <a:custGeom>
              <a:avLst/>
              <a:gdLst/>
              <a:ahLst/>
              <a:cxnLst/>
              <a:rect l="l" t="t" r="r" b="b"/>
              <a:pathLst>
                <a:path w="490220" h="506729">
                  <a:moveTo>
                    <a:pt x="0" y="0"/>
                  </a:moveTo>
                  <a:lnTo>
                    <a:pt x="0" y="506221"/>
                  </a:lnTo>
                </a:path>
                <a:path w="490220" h="506729">
                  <a:moveTo>
                    <a:pt x="489965" y="0"/>
                  </a:moveTo>
                  <a:lnTo>
                    <a:pt x="489965" y="506221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4201033" y="5061584"/>
              <a:ext cx="502920" cy="12700"/>
            </a:xfrm>
            <a:custGeom>
              <a:avLst/>
              <a:gdLst/>
              <a:ahLst/>
              <a:cxnLst/>
              <a:rect l="l" t="t" r="r" b="b"/>
              <a:pathLst>
                <a:path w="502920" h="12700">
                  <a:moveTo>
                    <a:pt x="0" y="12700"/>
                  </a:moveTo>
                  <a:lnTo>
                    <a:pt x="502665" y="12700"/>
                  </a:lnTo>
                  <a:lnTo>
                    <a:pt x="502665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4201033" y="5561456"/>
              <a:ext cx="502920" cy="0"/>
            </a:xfrm>
            <a:custGeom>
              <a:avLst/>
              <a:gdLst/>
              <a:ahLst/>
              <a:cxnLst/>
              <a:rect l="l" t="t" r="r" b="b"/>
              <a:pathLst>
                <a:path w="502920">
                  <a:moveTo>
                    <a:pt x="0" y="0"/>
                  </a:moveTo>
                  <a:lnTo>
                    <a:pt x="502665" y="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5" name="object 35"/>
          <p:cNvSpPr txBox="1"/>
          <p:nvPr/>
        </p:nvSpPr>
        <p:spPr>
          <a:xfrm>
            <a:off x="4207383" y="5067896"/>
            <a:ext cx="490220" cy="494030"/>
          </a:xfrm>
          <a:prstGeom prst="rect">
            <a:avLst/>
          </a:prstGeom>
          <a:solidFill>
            <a:srgbClr val="FFF1CC"/>
          </a:solidFill>
        </p:spPr>
        <p:txBody>
          <a:bodyPr vert="horz" wrap="square" lIns="0" tIns="111760" rIns="0" bIns="0" rtlCol="0">
            <a:spAutoFit/>
          </a:bodyPr>
          <a:lstStyle/>
          <a:p>
            <a:pPr marL="107950">
              <a:lnSpc>
                <a:spcPct val="100000"/>
              </a:lnSpc>
              <a:spcBef>
                <a:spcPts val="880"/>
              </a:spcBef>
            </a:pPr>
            <a:r>
              <a:rPr sz="1600" b="1" spc="-10" dirty="0">
                <a:solidFill>
                  <a:srgbClr val="7E5F00"/>
                </a:solidFill>
                <a:latin typeface="等线" panose="02010600030101010101" charset="-122"/>
                <a:cs typeface="等线" panose="02010600030101010101" charset="-122"/>
              </a:rPr>
              <a:t>0.2</a:t>
            </a:r>
            <a:endParaRPr sz="1600">
              <a:latin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x1 </a:t>
            </a:r>
            <a:r>
              <a:rPr lang="en-US" altLang="zh-CN" dirty="0" err="1" smtClean="0"/>
              <a:t>conv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714755" y="1193291"/>
            <a:ext cx="3560445" cy="1941830"/>
            <a:chOff x="714755" y="1193291"/>
            <a:chExt cx="3560445" cy="1941830"/>
          </a:xfrm>
        </p:grpSpPr>
        <p:sp>
          <p:nvSpPr>
            <p:cNvPr id="4" name="object 4"/>
            <p:cNvSpPr/>
            <p:nvPr/>
          </p:nvSpPr>
          <p:spPr>
            <a:xfrm>
              <a:off x="727709" y="1206245"/>
              <a:ext cx="3534410" cy="1915795"/>
            </a:xfrm>
            <a:custGeom>
              <a:avLst/>
              <a:gdLst/>
              <a:ahLst/>
              <a:cxnLst/>
              <a:rect l="l" t="t" r="r" b="b"/>
              <a:pathLst>
                <a:path w="3534410" h="1915795">
                  <a:moveTo>
                    <a:pt x="0" y="576452"/>
                  </a:moveTo>
                  <a:lnTo>
                    <a:pt x="576453" y="0"/>
                  </a:lnTo>
                  <a:lnTo>
                    <a:pt x="1557528" y="0"/>
                  </a:lnTo>
                  <a:lnTo>
                    <a:pt x="1557528" y="1339214"/>
                  </a:lnTo>
                  <a:lnTo>
                    <a:pt x="981075" y="1915667"/>
                  </a:lnTo>
                  <a:lnTo>
                    <a:pt x="0" y="1915667"/>
                  </a:lnTo>
                  <a:lnTo>
                    <a:pt x="0" y="576452"/>
                  </a:lnTo>
                  <a:close/>
                </a:path>
                <a:path w="3534410" h="1915795">
                  <a:moveTo>
                    <a:pt x="0" y="576452"/>
                  </a:moveTo>
                  <a:lnTo>
                    <a:pt x="981075" y="576452"/>
                  </a:lnTo>
                  <a:lnTo>
                    <a:pt x="1557528" y="0"/>
                  </a:lnTo>
                </a:path>
                <a:path w="3534410" h="1915795">
                  <a:moveTo>
                    <a:pt x="981075" y="576452"/>
                  </a:moveTo>
                  <a:lnTo>
                    <a:pt x="981075" y="1915667"/>
                  </a:lnTo>
                </a:path>
                <a:path w="3534410" h="1915795">
                  <a:moveTo>
                    <a:pt x="2482596" y="580898"/>
                  </a:moveTo>
                  <a:lnTo>
                    <a:pt x="3063493" y="0"/>
                  </a:lnTo>
                  <a:lnTo>
                    <a:pt x="3534155" y="0"/>
                  </a:lnTo>
                  <a:lnTo>
                    <a:pt x="3534155" y="1334769"/>
                  </a:lnTo>
                  <a:lnTo>
                    <a:pt x="2953257" y="1915667"/>
                  </a:lnTo>
                  <a:lnTo>
                    <a:pt x="2482596" y="1915667"/>
                  </a:lnTo>
                  <a:lnTo>
                    <a:pt x="2482596" y="580898"/>
                  </a:lnTo>
                  <a:close/>
                </a:path>
                <a:path w="3534410" h="1915795">
                  <a:moveTo>
                    <a:pt x="2482596" y="580898"/>
                  </a:moveTo>
                  <a:lnTo>
                    <a:pt x="2953257" y="580898"/>
                  </a:lnTo>
                  <a:lnTo>
                    <a:pt x="3534155" y="0"/>
                  </a:lnTo>
                </a:path>
                <a:path w="3534410" h="1915795">
                  <a:moveTo>
                    <a:pt x="2953257" y="580898"/>
                  </a:moveTo>
                  <a:lnTo>
                    <a:pt x="2953257" y="1915667"/>
                  </a:lnTo>
                </a:path>
              </a:pathLst>
            </a:custGeom>
            <a:ln w="25908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053589" y="2269236"/>
              <a:ext cx="1157605" cy="114300"/>
            </a:xfrm>
            <a:custGeom>
              <a:avLst/>
              <a:gdLst/>
              <a:ahLst/>
              <a:cxnLst/>
              <a:rect l="l" t="t" r="r" b="b"/>
              <a:pathLst>
                <a:path w="1157605" h="114300">
                  <a:moveTo>
                    <a:pt x="1043305" y="0"/>
                  </a:moveTo>
                  <a:lnTo>
                    <a:pt x="1043305" y="114300"/>
                  </a:lnTo>
                  <a:lnTo>
                    <a:pt x="1119505" y="76200"/>
                  </a:lnTo>
                  <a:lnTo>
                    <a:pt x="1062355" y="76200"/>
                  </a:lnTo>
                  <a:lnTo>
                    <a:pt x="1062355" y="38100"/>
                  </a:lnTo>
                  <a:lnTo>
                    <a:pt x="1119505" y="38100"/>
                  </a:lnTo>
                  <a:lnTo>
                    <a:pt x="1043305" y="0"/>
                  </a:lnTo>
                  <a:close/>
                </a:path>
                <a:path w="1157605" h="114300">
                  <a:moveTo>
                    <a:pt x="1043305" y="38100"/>
                  </a:moveTo>
                  <a:lnTo>
                    <a:pt x="0" y="38100"/>
                  </a:lnTo>
                  <a:lnTo>
                    <a:pt x="0" y="76200"/>
                  </a:lnTo>
                  <a:lnTo>
                    <a:pt x="1043305" y="76200"/>
                  </a:lnTo>
                  <a:lnTo>
                    <a:pt x="1043305" y="38100"/>
                  </a:lnTo>
                  <a:close/>
                </a:path>
                <a:path w="1157605" h="114300">
                  <a:moveTo>
                    <a:pt x="1119505" y="38100"/>
                  </a:moveTo>
                  <a:lnTo>
                    <a:pt x="1062355" y="38100"/>
                  </a:lnTo>
                  <a:lnTo>
                    <a:pt x="1062355" y="76200"/>
                  </a:lnTo>
                  <a:lnTo>
                    <a:pt x="1119505" y="76200"/>
                  </a:lnTo>
                  <a:lnTo>
                    <a:pt x="1157605" y="57150"/>
                  </a:lnTo>
                  <a:lnTo>
                    <a:pt x="1119505" y="3810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1104087" y="861186"/>
            <a:ext cx="343344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264410" algn="l"/>
              </a:tabLst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92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@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8x2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8	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32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@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8x28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825498" y="2776473"/>
            <a:ext cx="136017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7371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5x5 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C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</a:t>
            </a: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v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l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u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tion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714692" y="4047680"/>
            <a:ext cx="3340735" cy="1940560"/>
            <a:chOff x="714692" y="4047680"/>
            <a:chExt cx="3340735" cy="1940560"/>
          </a:xfrm>
        </p:grpSpPr>
        <p:sp>
          <p:nvSpPr>
            <p:cNvPr id="9" name="object 9"/>
            <p:cNvSpPr/>
            <p:nvPr/>
          </p:nvSpPr>
          <p:spPr>
            <a:xfrm>
              <a:off x="727710" y="4060697"/>
              <a:ext cx="3314700" cy="1914525"/>
            </a:xfrm>
            <a:custGeom>
              <a:avLst/>
              <a:gdLst/>
              <a:ahLst/>
              <a:cxnLst/>
              <a:rect l="l" t="t" r="r" b="b"/>
              <a:pathLst>
                <a:path w="3314700" h="1914525">
                  <a:moveTo>
                    <a:pt x="0" y="576452"/>
                  </a:moveTo>
                  <a:lnTo>
                    <a:pt x="576453" y="0"/>
                  </a:lnTo>
                  <a:lnTo>
                    <a:pt x="1557528" y="0"/>
                  </a:lnTo>
                  <a:lnTo>
                    <a:pt x="1557528" y="1337690"/>
                  </a:lnTo>
                  <a:lnTo>
                    <a:pt x="981075" y="1914143"/>
                  </a:lnTo>
                  <a:lnTo>
                    <a:pt x="0" y="1914143"/>
                  </a:lnTo>
                  <a:lnTo>
                    <a:pt x="0" y="576452"/>
                  </a:lnTo>
                  <a:close/>
                </a:path>
                <a:path w="3314700" h="1914525">
                  <a:moveTo>
                    <a:pt x="0" y="576452"/>
                  </a:moveTo>
                  <a:lnTo>
                    <a:pt x="981075" y="576452"/>
                  </a:lnTo>
                  <a:lnTo>
                    <a:pt x="1557528" y="0"/>
                  </a:lnTo>
                </a:path>
                <a:path w="3314700" h="1914525">
                  <a:moveTo>
                    <a:pt x="981075" y="576452"/>
                  </a:moveTo>
                  <a:lnTo>
                    <a:pt x="981075" y="1914143"/>
                  </a:lnTo>
                </a:path>
                <a:path w="3314700" h="1914525">
                  <a:moveTo>
                    <a:pt x="2482596" y="566674"/>
                  </a:moveTo>
                  <a:lnTo>
                    <a:pt x="3049269" y="0"/>
                  </a:lnTo>
                  <a:lnTo>
                    <a:pt x="3314700" y="0"/>
                  </a:lnTo>
                  <a:lnTo>
                    <a:pt x="3314700" y="1347470"/>
                  </a:lnTo>
                  <a:lnTo>
                    <a:pt x="2748026" y="1914143"/>
                  </a:lnTo>
                  <a:lnTo>
                    <a:pt x="2482596" y="1914143"/>
                  </a:lnTo>
                  <a:lnTo>
                    <a:pt x="2482596" y="566674"/>
                  </a:lnTo>
                  <a:close/>
                </a:path>
                <a:path w="3314700" h="1914525">
                  <a:moveTo>
                    <a:pt x="2482596" y="566674"/>
                  </a:moveTo>
                  <a:lnTo>
                    <a:pt x="2748026" y="566674"/>
                  </a:lnTo>
                  <a:lnTo>
                    <a:pt x="3314700" y="0"/>
                  </a:lnTo>
                </a:path>
                <a:path w="3314700" h="1914525">
                  <a:moveTo>
                    <a:pt x="2748026" y="566674"/>
                  </a:moveTo>
                  <a:lnTo>
                    <a:pt x="2748026" y="1914143"/>
                  </a:lnTo>
                </a:path>
              </a:pathLst>
            </a:custGeom>
            <a:ln w="25908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053590" y="5122163"/>
              <a:ext cx="1157605" cy="114300"/>
            </a:xfrm>
            <a:custGeom>
              <a:avLst/>
              <a:gdLst/>
              <a:ahLst/>
              <a:cxnLst/>
              <a:rect l="l" t="t" r="r" b="b"/>
              <a:pathLst>
                <a:path w="1157605" h="114300">
                  <a:moveTo>
                    <a:pt x="1043305" y="0"/>
                  </a:moveTo>
                  <a:lnTo>
                    <a:pt x="1043305" y="114300"/>
                  </a:lnTo>
                  <a:lnTo>
                    <a:pt x="1119505" y="76200"/>
                  </a:lnTo>
                  <a:lnTo>
                    <a:pt x="1062355" y="76200"/>
                  </a:lnTo>
                  <a:lnTo>
                    <a:pt x="1062355" y="38100"/>
                  </a:lnTo>
                  <a:lnTo>
                    <a:pt x="1119505" y="38100"/>
                  </a:lnTo>
                  <a:lnTo>
                    <a:pt x="1043305" y="0"/>
                  </a:lnTo>
                  <a:close/>
                </a:path>
                <a:path w="1157605" h="114300">
                  <a:moveTo>
                    <a:pt x="1043305" y="38100"/>
                  </a:moveTo>
                  <a:lnTo>
                    <a:pt x="0" y="38100"/>
                  </a:lnTo>
                  <a:lnTo>
                    <a:pt x="0" y="76200"/>
                  </a:lnTo>
                  <a:lnTo>
                    <a:pt x="1043305" y="76200"/>
                  </a:lnTo>
                  <a:lnTo>
                    <a:pt x="1043305" y="38100"/>
                  </a:lnTo>
                  <a:close/>
                </a:path>
                <a:path w="1157605" h="114300">
                  <a:moveTo>
                    <a:pt x="1119505" y="38100"/>
                  </a:moveTo>
                  <a:lnTo>
                    <a:pt x="1062355" y="38100"/>
                  </a:lnTo>
                  <a:lnTo>
                    <a:pt x="1062355" y="76200"/>
                  </a:lnTo>
                  <a:lnTo>
                    <a:pt x="1119505" y="76200"/>
                  </a:lnTo>
                  <a:lnTo>
                    <a:pt x="1157605" y="57150"/>
                  </a:lnTo>
                  <a:lnTo>
                    <a:pt x="1119505" y="3810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1104087" y="3715004"/>
            <a:ext cx="13157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92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@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8x28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252596" y="3715004"/>
            <a:ext cx="11817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@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8x28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825498" y="5630367"/>
            <a:ext cx="136017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7371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x1 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C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</a:t>
            </a: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v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l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u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tion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4" name="object 14"/>
          <p:cNvGrpSpPr/>
          <p:nvPr/>
        </p:nvGrpSpPr>
        <p:grpSpPr>
          <a:xfrm>
            <a:off x="3886961" y="4047744"/>
            <a:ext cx="2221230" cy="1940560"/>
            <a:chOff x="3886961" y="4047744"/>
            <a:chExt cx="2221230" cy="1940560"/>
          </a:xfrm>
        </p:grpSpPr>
        <p:sp>
          <p:nvSpPr>
            <p:cNvPr id="15" name="object 15"/>
            <p:cNvSpPr/>
            <p:nvPr/>
          </p:nvSpPr>
          <p:spPr>
            <a:xfrm>
              <a:off x="5043677" y="4060698"/>
              <a:ext cx="1051560" cy="1914525"/>
            </a:xfrm>
            <a:custGeom>
              <a:avLst/>
              <a:gdLst/>
              <a:ahLst/>
              <a:cxnLst/>
              <a:rect l="l" t="t" r="r" b="b"/>
              <a:pathLst>
                <a:path w="1051560" h="1914525">
                  <a:moveTo>
                    <a:pt x="0" y="580897"/>
                  </a:moveTo>
                  <a:lnTo>
                    <a:pt x="580898" y="0"/>
                  </a:lnTo>
                  <a:lnTo>
                    <a:pt x="1051560" y="0"/>
                  </a:lnTo>
                  <a:lnTo>
                    <a:pt x="1051560" y="1333245"/>
                  </a:lnTo>
                  <a:lnTo>
                    <a:pt x="470662" y="1914143"/>
                  </a:lnTo>
                  <a:lnTo>
                    <a:pt x="0" y="1914143"/>
                  </a:lnTo>
                  <a:lnTo>
                    <a:pt x="0" y="580897"/>
                  </a:lnTo>
                  <a:close/>
                </a:path>
                <a:path w="1051560" h="1914525">
                  <a:moveTo>
                    <a:pt x="0" y="580897"/>
                  </a:moveTo>
                  <a:lnTo>
                    <a:pt x="470662" y="580897"/>
                  </a:lnTo>
                  <a:lnTo>
                    <a:pt x="1051560" y="0"/>
                  </a:lnTo>
                </a:path>
                <a:path w="1051560" h="1914525">
                  <a:moveTo>
                    <a:pt x="470662" y="580897"/>
                  </a:moveTo>
                  <a:lnTo>
                    <a:pt x="470662" y="1914143"/>
                  </a:lnTo>
                </a:path>
              </a:pathLst>
            </a:custGeom>
            <a:ln w="25908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3886961" y="5122163"/>
              <a:ext cx="1157605" cy="114300"/>
            </a:xfrm>
            <a:custGeom>
              <a:avLst/>
              <a:gdLst/>
              <a:ahLst/>
              <a:cxnLst/>
              <a:rect l="l" t="t" r="r" b="b"/>
              <a:pathLst>
                <a:path w="1157604" h="114300">
                  <a:moveTo>
                    <a:pt x="1043304" y="0"/>
                  </a:moveTo>
                  <a:lnTo>
                    <a:pt x="1043304" y="114300"/>
                  </a:lnTo>
                  <a:lnTo>
                    <a:pt x="1119504" y="76200"/>
                  </a:lnTo>
                  <a:lnTo>
                    <a:pt x="1062354" y="76200"/>
                  </a:lnTo>
                  <a:lnTo>
                    <a:pt x="1062354" y="38100"/>
                  </a:lnTo>
                  <a:lnTo>
                    <a:pt x="1119504" y="38100"/>
                  </a:lnTo>
                  <a:lnTo>
                    <a:pt x="1043304" y="0"/>
                  </a:lnTo>
                  <a:close/>
                </a:path>
                <a:path w="1157604" h="114300">
                  <a:moveTo>
                    <a:pt x="1043304" y="38100"/>
                  </a:moveTo>
                  <a:lnTo>
                    <a:pt x="0" y="38100"/>
                  </a:lnTo>
                  <a:lnTo>
                    <a:pt x="0" y="76200"/>
                  </a:lnTo>
                  <a:lnTo>
                    <a:pt x="1043304" y="76200"/>
                  </a:lnTo>
                  <a:lnTo>
                    <a:pt x="1043304" y="38100"/>
                  </a:lnTo>
                  <a:close/>
                </a:path>
                <a:path w="1157604" h="114300">
                  <a:moveTo>
                    <a:pt x="1119504" y="38100"/>
                  </a:moveTo>
                  <a:lnTo>
                    <a:pt x="1062354" y="38100"/>
                  </a:lnTo>
                  <a:lnTo>
                    <a:pt x="1062354" y="76200"/>
                  </a:lnTo>
                  <a:lnTo>
                    <a:pt x="1119504" y="76200"/>
                  </a:lnTo>
                  <a:lnTo>
                    <a:pt x="1157604" y="57150"/>
                  </a:lnTo>
                  <a:lnTo>
                    <a:pt x="1119504" y="3810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7" name="object 17"/>
          <p:cNvSpPr txBox="1"/>
          <p:nvPr/>
        </p:nvSpPr>
        <p:spPr>
          <a:xfrm>
            <a:off x="5266435" y="3715004"/>
            <a:ext cx="11817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32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@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8x28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603497" y="5630367"/>
            <a:ext cx="136017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7371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5x5 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C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</a:t>
            </a: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v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l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u</a:t>
            </a:r>
            <a:r>
              <a:rPr sz="18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tion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149338" y="1745996"/>
            <a:ext cx="3077210" cy="1123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B82B0E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perations: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8100">
              <a:lnSpc>
                <a:spcPts val="2865"/>
              </a:lnSpc>
              <a:spcBef>
                <a:spcPts val="35"/>
              </a:spcBef>
            </a:pPr>
            <a:r>
              <a:rPr sz="2400" spc="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5</a:t>
            </a:r>
            <a:r>
              <a:rPr sz="2625" spc="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37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spc="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8</a:t>
            </a:r>
            <a:r>
              <a:rPr sz="2625" spc="22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92</a:t>
            </a:r>
            <a:r>
              <a:rPr sz="2400" spc="-2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32</a:t>
            </a:r>
            <a:r>
              <a:rPr sz="2400" spc="1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2400">
              <a:latin typeface="Cambria Math" panose="02040503050406030204"/>
              <a:cs typeface="Cambria Math" panose="02040503050406030204"/>
            </a:endParaRPr>
          </a:p>
          <a:p>
            <a:pPr marL="38100">
              <a:lnSpc>
                <a:spcPts val="2865"/>
              </a:lnSpc>
            </a:pPr>
            <a:r>
              <a:rPr sz="2400" spc="-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20,422,400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7149338" y="4253610"/>
            <a:ext cx="3060065" cy="14890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B82B0E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perations: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8100">
              <a:lnSpc>
                <a:spcPct val="100000"/>
              </a:lnSpc>
              <a:spcBef>
                <a:spcPts val="10"/>
              </a:spcBef>
            </a:pPr>
            <a:r>
              <a:rPr sz="2400" spc="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</a:t>
            </a:r>
            <a:r>
              <a:rPr sz="2625" spc="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37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spc="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8</a:t>
            </a:r>
            <a:r>
              <a:rPr sz="2625" spc="15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92</a:t>
            </a:r>
            <a:r>
              <a:rPr sz="2400" spc="-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6</a:t>
            </a:r>
            <a:r>
              <a:rPr sz="2400" spc="-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+</a:t>
            </a:r>
            <a:endParaRPr sz="2400">
              <a:latin typeface="Cambria Math" panose="02040503050406030204"/>
              <a:cs typeface="Cambria Math" panose="02040503050406030204"/>
            </a:endParaRPr>
          </a:p>
          <a:p>
            <a:pPr marL="38100">
              <a:lnSpc>
                <a:spcPts val="2875"/>
              </a:lnSpc>
            </a:pPr>
            <a:r>
              <a:rPr sz="2400" spc="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5</a:t>
            </a:r>
            <a:r>
              <a:rPr sz="2625" spc="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45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spc="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8</a:t>
            </a:r>
            <a:r>
              <a:rPr sz="2625" spc="22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2</a:t>
            </a:r>
            <a:r>
              <a:rPr sz="2625" spc="330" baseline="290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6</a:t>
            </a:r>
            <a:r>
              <a:rPr sz="2400" spc="-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2400" spc="-1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32</a:t>
            </a:r>
            <a:r>
              <a:rPr sz="2400" spc="12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2400">
              <a:latin typeface="Cambria Math" panose="02040503050406030204"/>
              <a:cs typeface="Cambria Math" panose="02040503050406030204"/>
            </a:endParaRPr>
          </a:p>
          <a:p>
            <a:pPr marL="38100">
              <a:lnSpc>
                <a:spcPts val="2875"/>
              </a:lnSpc>
            </a:pPr>
            <a:r>
              <a:rPr sz="2400" spc="-5" dirty="0">
                <a:solidFill>
                  <a:srgbClr val="B82B0E"/>
                </a:solidFill>
                <a:latin typeface="Cambria Math" panose="02040503050406030204"/>
                <a:cs typeface="Cambria Math" panose="02040503050406030204"/>
              </a:rPr>
              <a:t>12,433,648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eption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2913887" y="2027936"/>
            <a:ext cx="1490980" cy="565785"/>
            <a:chOff x="3553967" y="1347216"/>
            <a:chExt cx="1490980" cy="565785"/>
          </a:xfrm>
        </p:grpSpPr>
        <p:sp>
          <p:nvSpPr>
            <p:cNvPr id="4" name="object 4"/>
            <p:cNvSpPr/>
            <p:nvPr/>
          </p:nvSpPr>
          <p:spPr>
            <a:xfrm>
              <a:off x="3560063" y="1353312"/>
              <a:ext cx="1478280" cy="553720"/>
            </a:xfrm>
            <a:custGeom>
              <a:avLst/>
              <a:gdLst/>
              <a:ahLst/>
              <a:cxnLst/>
              <a:rect l="l" t="t" r="r" b="b"/>
              <a:pathLst>
                <a:path w="1478279" h="553719">
                  <a:moveTo>
                    <a:pt x="1478280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478280" y="553212"/>
                  </a:lnTo>
                  <a:lnTo>
                    <a:pt x="1478280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560063" y="1353312"/>
              <a:ext cx="1478280" cy="553720"/>
            </a:xfrm>
            <a:custGeom>
              <a:avLst/>
              <a:gdLst/>
              <a:ahLst/>
              <a:cxnLst/>
              <a:rect l="l" t="t" r="r" b="b"/>
              <a:pathLst>
                <a:path w="1478279" h="553719">
                  <a:moveTo>
                    <a:pt x="0" y="553212"/>
                  </a:moveTo>
                  <a:lnTo>
                    <a:pt x="1478280" y="553212"/>
                  </a:lnTo>
                  <a:lnTo>
                    <a:pt x="1478280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3110610" y="2184146"/>
            <a:ext cx="1097915" cy="23939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catenate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4420870" y="3024377"/>
            <a:ext cx="1149985" cy="567690"/>
            <a:chOff x="5060950" y="2343657"/>
            <a:chExt cx="1149985" cy="567690"/>
          </a:xfrm>
        </p:grpSpPr>
        <p:sp>
          <p:nvSpPr>
            <p:cNvPr id="8" name="object 8"/>
            <p:cNvSpPr/>
            <p:nvPr/>
          </p:nvSpPr>
          <p:spPr>
            <a:xfrm>
              <a:off x="5067300" y="2350007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5067300" y="2350007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4530343" y="3075305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1" name="object 11"/>
          <p:cNvGrpSpPr/>
          <p:nvPr/>
        </p:nvGrpSpPr>
        <p:grpSpPr>
          <a:xfrm>
            <a:off x="2913634" y="6017514"/>
            <a:ext cx="1490980" cy="567690"/>
            <a:chOff x="3553714" y="5336794"/>
            <a:chExt cx="1490980" cy="567690"/>
          </a:xfrm>
        </p:grpSpPr>
        <p:sp>
          <p:nvSpPr>
            <p:cNvPr id="12" name="object 12"/>
            <p:cNvSpPr/>
            <p:nvPr/>
          </p:nvSpPr>
          <p:spPr>
            <a:xfrm>
              <a:off x="3560064" y="5343144"/>
              <a:ext cx="1478280" cy="554990"/>
            </a:xfrm>
            <a:custGeom>
              <a:avLst/>
              <a:gdLst/>
              <a:ahLst/>
              <a:cxnLst/>
              <a:rect l="l" t="t" r="r" b="b"/>
              <a:pathLst>
                <a:path w="1478279" h="554989">
                  <a:moveTo>
                    <a:pt x="1478280" y="0"/>
                  </a:moveTo>
                  <a:lnTo>
                    <a:pt x="0" y="0"/>
                  </a:lnTo>
                  <a:lnTo>
                    <a:pt x="0" y="554735"/>
                  </a:lnTo>
                  <a:lnTo>
                    <a:pt x="1478280" y="554735"/>
                  </a:lnTo>
                  <a:lnTo>
                    <a:pt x="1478280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560064" y="5343144"/>
              <a:ext cx="1478280" cy="554990"/>
            </a:xfrm>
            <a:custGeom>
              <a:avLst/>
              <a:gdLst/>
              <a:ahLst/>
              <a:cxnLst/>
              <a:rect l="l" t="t" r="r" b="b"/>
              <a:pathLst>
                <a:path w="1478279" h="554989">
                  <a:moveTo>
                    <a:pt x="0" y="554735"/>
                  </a:moveTo>
                  <a:lnTo>
                    <a:pt x="1478280" y="554735"/>
                  </a:lnTo>
                  <a:lnTo>
                    <a:pt x="1478280" y="0"/>
                  </a:lnTo>
                  <a:lnTo>
                    <a:pt x="0" y="0"/>
                  </a:lnTo>
                  <a:lnTo>
                    <a:pt x="0" y="554735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3110610" y="6175146"/>
            <a:ext cx="1097915" cy="239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catenate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4420870" y="5019293"/>
            <a:ext cx="1149985" cy="567690"/>
            <a:chOff x="5060950" y="4338573"/>
            <a:chExt cx="1149985" cy="567690"/>
          </a:xfrm>
        </p:grpSpPr>
        <p:sp>
          <p:nvSpPr>
            <p:cNvPr id="16" name="object 16"/>
            <p:cNvSpPr/>
            <p:nvPr/>
          </p:nvSpPr>
          <p:spPr>
            <a:xfrm>
              <a:off x="5067300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67300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4530343" y="5070297"/>
            <a:ext cx="932180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4420870" y="4022598"/>
            <a:ext cx="1149985" cy="566420"/>
            <a:chOff x="5060950" y="3341878"/>
            <a:chExt cx="1149985" cy="566420"/>
          </a:xfrm>
        </p:grpSpPr>
        <p:sp>
          <p:nvSpPr>
            <p:cNvPr id="20" name="object 20"/>
            <p:cNvSpPr/>
            <p:nvPr/>
          </p:nvSpPr>
          <p:spPr>
            <a:xfrm>
              <a:off x="5067300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3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3" y="553212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067300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3" y="553212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4530343" y="4072890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𝟑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3084322" y="5019293"/>
            <a:ext cx="1149985" cy="567690"/>
            <a:chOff x="3724402" y="4338573"/>
            <a:chExt cx="1149985" cy="567690"/>
          </a:xfrm>
        </p:grpSpPr>
        <p:sp>
          <p:nvSpPr>
            <p:cNvPr id="24" name="object 24"/>
            <p:cNvSpPr/>
            <p:nvPr/>
          </p:nvSpPr>
          <p:spPr>
            <a:xfrm>
              <a:off x="3730752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3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3" y="554736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3730752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3" y="554736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3193541" y="5070297"/>
            <a:ext cx="932815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1747774" y="5019293"/>
            <a:ext cx="1149985" cy="567690"/>
            <a:chOff x="2387854" y="4338573"/>
            <a:chExt cx="1149985" cy="567690"/>
          </a:xfrm>
        </p:grpSpPr>
        <p:sp>
          <p:nvSpPr>
            <p:cNvPr id="28" name="object 28"/>
            <p:cNvSpPr/>
            <p:nvPr/>
          </p:nvSpPr>
          <p:spPr>
            <a:xfrm>
              <a:off x="2394204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4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4" y="554736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394204" y="434492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4" y="554736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object 30"/>
          <p:cNvSpPr txBox="1"/>
          <p:nvPr/>
        </p:nvSpPr>
        <p:spPr>
          <a:xfrm>
            <a:off x="1856612" y="5070297"/>
            <a:ext cx="932180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7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</a:pP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16)</a:t>
            </a:r>
            <a:endParaRPr sz="1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1" name="object 31"/>
          <p:cNvGrpSpPr/>
          <p:nvPr/>
        </p:nvGrpSpPr>
        <p:grpSpPr>
          <a:xfrm>
            <a:off x="411225" y="5011673"/>
            <a:ext cx="1149985" cy="567690"/>
            <a:chOff x="1051305" y="4330953"/>
            <a:chExt cx="1149985" cy="567690"/>
          </a:xfrm>
        </p:grpSpPr>
        <p:sp>
          <p:nvSpPr>
            <p:cNvPr id="32" name="object 32"/>
            <p:cNvSpPr/>
            <p:nvPr/>
          </p:nvSpPr>
          <p:spPr>
            <a:xfrm>
              <a:off x="1057655" y="433730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1136904" y="0"/>
                  </a:moveTo>
                  <a:lnTo>
                    <a:pt x="0" y="0"/>
                  </a:lnTo>
                  <a:lnTo>
                    <a:pt x="0" y="554736"/>
                  </a:lnTo>
                  <a:lnTo>
                    <a:pt x="1136904" y="554736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057655" y="4337303"/>
              <a:ext cx="1137285" cy="554990"/>
            </a:xfrm>
            <a:custGeom>
              <a:avLst/>
              <a:gdLst/>
              <a:ahLst/>
              <a:cxnLst/>
              <a:rect l="l" t="t" r="r" b="b"/>
              <a:pathLst>
                <a:path w="1137285" h="554989">
                  <a:moveTo>
                    <a:pt x="0" y="554736"/>
                  </a:moveTo>
                  <a:lnTo>
                    <a:pt x="1136904" y="554736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4736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4" name="object 34"/>
          <p:cNvSpPr txBox="1"/>
          <p:nvPr/>
        </p:nvSpPr>
        <p:spPr>
          <a:xfrm>
            <a:off x="624967" y="5063235"/>
            <a:ext cx="720725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830" marR="5080" indent="-24765">
              <a:lnSpc>
                <a:spcPct val="100000"/>
              </a:lnSpc>
              <a:spcBef>
                <a:spcPts val="100"/>
              </a:spcBef>
            </a:pPr>
            <a:r>
              <a:rPr sz="1400" spc="-4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A</a:t>
            </a:r>
            <a:r>
              <a:rPr sz="14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ra</a:t>
            </a: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ge  </a:t>
            </a:r>
            <a:r>
              <a:rPr sz="14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Pooling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5" name="object 35"/>
          <p:cNvGrpSpPr/>
          <p:nvPr/>
        </p:nvGrpSpPr>
        <p:grpSpPr>
          <a:xfrm>
            <a:off x="3084575" y="4022852"/>
            <a:ext cx="1149350" cy="565785"/>
            <a:chOff x="3724655" y="3342132"/>
            <a:chExt cx="1149350" cy="565785"/>
          </a:xfrm>
        </p:grpSpPr>
        <p:sp>
          <p:nvSpPr>
            <p:cNvPr id="36" name="object 36"/>
            <p:cNvSpPr/>
            <p:nvPr/>
          </p:nvSpPr>
          <p:spPr>
            <a:xfrm>
              <a:off x="3730751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3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3" y="553212"/>
                  </a:lnTo>
                  <a:lnTo>
                    <a:pt x="1136903" y="0"/>
                  </a:lnTo>
                  <a:close/>
                </a:path>
              </a:pathLst>
            </a:custGeom>
            <a:solidFill>
              <a:srgbClr val="DEEBF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3730751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3" y="553212"/>
                  </a:lnTo>
                  <a:lnTo>
                    <a:pt x="1136903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8" name="object 38"/>
          <p:cNvSpPr txBox="1"/>
          <p:nvPr/>
        </p:nvSpPr>
        <p:spPr>
          <a:xfrm>
            <a:off x="3193541" y="4072890"/>
            <a:ext cx="932815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𝟓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𝟓</a:t>
            </a:r>
            <a:r>
              <a:rPr sz="1400" spc="6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39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9" name="object 39"/>
          <p:cNvGrpSpPr/>
          <p:nvPr/>
        </p:nvGrpSpPr>
        <p:grpSpPr>
          <a:xfrm>
            <a:off x="411480" y="4022852"/>
            <a:ext cx="1149350" cy="565785"/>
            <a:chOff x="1051560" y="3342132"/>
            <a:chExt cx="1149350" cy="565785"/>
          </a:xfrm>
        </p:grpSpPr>
        <p:sp>
          <p:nvSpPr>
            <p:cNvPr id="40" name="object 40"/>
            <p:cNvSpPr/>
            <p:nvPr/>
          </p:nvSpPr>
          <p:spPr>
            <a:xfrm>
              <a:off x="1057656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1136904" y="0"/>
                  </a:moveTo>
                  <a:lnTo>
                    <a:pt x="0" y="0"/>
                  </a:lnTo>
                  <a:lnTo>
                    <a:pt x="0" y="553212"/>
                  </a:lnTo>
                  <a:lnTo>
                    <a:pt x="1136904" y="553212"/>
                  </a:lnTo>
                  <a:lnTo>
                    <a:pt x="1136904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1057656" y="3348228"/>
              <a:ext cx="1137285" cy="553720"/>
            </a:xfrm>
            <a:custGeom>
              <a:avLst/>
              <a:gdLst/>
              <a:ahLst/>
              <a:cxnLst/>
              <a:rect l="l" t="t" r="r" b="b"/>
              <a:pathLst>
                <a:path w="1137285" h="553720">
                  <a:moveTo>
                    <a:pt x="0" y="553212"/>
                  </a:moveTo>
                  <a:lnTo>
                    <a:pt x="1136904" y="553212"/>
                  </a:lnTo>
                  <a:lnTo>
                    <a:pt x="1136904" y="0"/>
                  </a:lnTo>
                  <a:lnTo>
                    <a:pt x="0" y="0"/>
                  </a:lnTo>
                  <a:lnTo>
                    <a:pt x="0" y="553212"/>
                  </a:lnTo>
                  <a:close/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2" name="object 42"/>
          <p:cNvSpPr txBox="1"/>
          <p:nvPr/>
        </p:nvSpPr>
        <p:spPr>
          <a:xfrm>
            <a:off x="519785" y="4072890"/>
            <a:ext cx="93154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00355" marR="5080" indent="-28829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-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×</a:t>
            </a:r>
            <a:r>
              <a:rPr sz="1400" spc="-3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𝟏</a:t>
            </a:r>
            <a:r>
              <a:rPr sz="1400" spc="6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1400" spc="-5" dirty="0" err="1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v</a:t>
            </a:r>
            <a:r>
              <a:rPr sz="14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spc="-4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sz="1400" dirty="0" smtClean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sz="1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47928" y="2575051"/>
            <a:ext cx="4050029" cy="2453640"/>
          </a:xfrm>
          <a:custGeom>
            <a:avLst/>
            <a:gdLst/>
            <a:ahLst/>
            <a:cxnLst/>
            <a:rect l="l" t="t" r="r" b="b"/>
            <a:pathLst>
              <a:path w="4050029" h="2453640">
                <a:moveTo>
                  <a:pt x="76187" y="2083308"/>
                </a:moveTo>
                <a:lnTo>
                  <a:pt x="69837" y="2070608"/>
                </a:lnTo>
                <a:lnTo>
                  <a:pt x="38087" y="2007108"/>
                </a:lnTo>
                <a:lnTo>
                  <a:pt x="0" y="2083308"/>
                </a:lnTo>
                <a:lnTo>
                  <a:pt x="31750" y="2083308"/>
                </a:lnTo>
                <a:lnTo>
                  <a:pt x="31750" y="2442845"/>
                </a:lnTo>
                <a:lnTo>
                  <a:pt x="44437" y="2442845"/>
                </a:lnTo>
                <a:lnTo>
                  <a:pt x="44437" y="2083308"/>
                </a:lnTo>
                <a:lnTo>
                  <a:pt x="76187" y="2083308"/>
                </a:lnTo>
                <a:close/>
              </a:path>
              <a:path w="4050029" h="2453640">
                <a:moveTo>
                  <a:pt x="2749296" y="2083308"/>
                </a:moveTo>
                <a:lnTo>
                  <a:pt x="2742946" y="2070608"/>
                </a:lnTo>
                <a:lnTo>
                  <a:pt x="2711196" y="2007108"/>
                </a:lnTo>
                <a:lnTo>
                  <a:pt x="2673096" y="2083308"/>
                </a:lnTo>
                <a:lnTo>
                  <a:pt x="2704846" y="2083308"/>
                </a:lnTo>
                <a:lnTo>
                  <a:pt x="2704846" y="2450465"/>
                </a:lnTo>
                <a:lnTo>
                  <a:pt x="2717546" y="2450465"/>
                </a:lnTo>
                <a:lnTo>
                  <a:pt x="2717546" y="2083308"/>
                </a:lnTo>
                <a:lnTo>
                  <a:pt x="2749296" y="2083308"/>
                </a:lnTo>
                <a:close/>
              </a:path>
              <a:path w="4050029" h="2453640">
                <a:moveTo>
                  <a:pt x="4049903" y="449453"/>
                </a:moveTo>
                <a:lnTo>
                  <a:pt x="2785516" y="30175"/>
                </a:lnTo>
                <a:lnTo>
                  <a:pt x="2786837" y="26162"/>
                </a:lnTo>
                <a:lnTo>
                  <a:pt x="2795524" y="0"/>
                </a:lnTo>
                <a:lnTo>
                  <a:pt x="2711196" y="12192"/>
                </a:lnTo>
                <a:lnTo>
                  <a:pt x="2626360" y="14859"/>
                </a:lnTo>
                <a:lnTo>
                  <a:pt x="2641409" y="42760"/>
                </a:lnTo>
                <a:lnTo>
                  <a:pt x="35052" y="1447419"/>
                </a:lnTo>
                <a:lnTo>
                  <a:pt x="41148" y="1458595"/>
                </a:lnTo>
                <a:lnTo>
                  <a:pt x="2647429" y="53911"/>
                </a:lnTo>
                <a:lnTo>
                  <a:pt x="2648432" y="55791"/>
                </a:lnTo>
                <a:lnTo>
                  <a:pt x="2641346" y="60706"/>
                </a:lnTo>
                <a:lnTo>
                  <a:pt x="2655189" y="68300"/>
                </a:lnTo>
                <a:lnTo>
                  <a:pt x="2662555" y="81915"/>
                </a:lnTo>
                <a:lnTo>
                  <a:pt x="2667406" y="74993"/>
                </a:lnTo>
                <a:lnTo>
                  <a:pt x="2669133" y="75933"/>
                </a:lnTo>
                <a:lnTo>
                  <a:pt x="1369060" y="2447544"/>
                </a:lnTo>
                <a:lnTo>
                  <a:pt x="1380236" y="2453640"/>
                </a:lnTo>
                <a:lnTo>
                  <a:pt x="2676804" y="88392"/>
                </a:lnTo>
                <a:lnTo>
                  <a:pt x="2691892" y="88392"/>
                </a:lnTo>
                <a:lnTo>
                  <a:pt x="2704846" y="95478"/>
                </a:lnTo>
                <a:lnTo>
                  <a:pt x="2704846" y="1453007"/>
                </a:lnTo>
                <a:lnTo>
                  <a:pt x="2717546" y="1453007"/>
                </a:lnTo>
                <a:lnTo>
                  <a:pt x="2717546" y="88392"/>
                </a:lnTo>
                <a:lnTo>
                  <a:pt x="2749296" y="88392"/>
                </a:lnTo>
                <a:lnTo>
                  <a:pt x="2742946" y="75692"/>
                </a:lnTo>
                <a:lnTo>
                  <a:pt x="2711297" y="12420"/>
                </a:lnTo>
                <a:lnTo>
                  <a:pt x="2771521" y="72390"/>
                </a:lnTo>
                <a:lnTo>
                  <a:pt x="2781516" y="42227"/>
                </a:lnTo>
                <a:lnTo>
                  <a:pt x="4045966" y="461518"/>
                </a:lnTo>
                <a:lnTo>
                  <a:pt x="4049903" y="449453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86015" y="3585463"/>
            <a:ext cx="4048125" cy="2444750"/>
          </a:xfrm>
          <a:custGeom>
            <a:avLst/>
            <a:gdLst/>
            <a:ahLst/>
            <a:cxnLst/>
            <a:rect l="l" t="t" r="r" b="b"/>
            <a:pathLst>
              <a:path w="4048125" h="2444750">
                <a:moveTo>
                  <a:pt x="4009783" y="1994916"/>
                </a:moveTo>
                <a:lnTo>
                  <a:pt x="3925455" y="1982724"/>
                </a:lnTo>
                <a:lnTo>
                  <a:pt x="3935450" y="2012899"/>
                </a:lnTo>
                <a:lnTo>
                  <a:pt x="2679458" y="2429408"/>
                </a:lnTo>
                <a:lnTo>
                  <a:pt x="2679458" y="2071116"/>
                </a:lnTo>
                <a:lnTo>
                  <a:pt x="2711208" y="2071116"/>
                </a:lnTo>
                <a:lnTo>
                  <a:pt x="2704858" y="2058416"/>
                </a:lnTo>
                <a:lnTo>
                  <a:pt x="2673108" y="1994916"/>
                </a:lnTo>
                <a:lnTo>
                  <a:pt x="2635008" y="2071116"/>
                </a:lnTo>
                <a:lnTo>
                  <a:pt x="2666758" y="2071116"/>
                </a:lnTo>
                <a:lnTo>
                  <a:pt x="2666758" y="2429357"/>
                </a:lnTo>
                <a:lnTo>
                  <a:pt x="1410881" y="2012899"/>
                </a:lnTo>
                <a:lnTo>
                  <a:pt x="1412201" y="2008886"/>
                </a:lnTo>
                <a:lnTo>
                  <a:pt x="1420888" y="1982724"/>
                </a:lnTo>
                <a:lnTo>
                  <a:pt x="1336560" y="1994916"/>
                </a:lnTo>
                <a:lnTo>
                  <a:pt x="1396885" y="2055114"/>
                </a:lnTo>
                <a:lnTo>
                  <a:pt x="1406880" y="2024951"/>
                </a:lnTo>
                <a:lnTo>
                  <a:pt x="2592438" y="2418092"/>
                </a:lnTo>
                <a:lnTo>
                  <a:pt x="76250" y="1993747"/>
                </a:lnTo>
                <a:lnTo>
                  <a:pt x="76606" y="1991614"/>
                </a:lnTo>
                <a:lnTo>
                  <a:pt x="81546" y="1962404"/>
                </a:lnTo>
                <a:lnTo>
                  <a:pt x="0" y="1987296"/>
                </a:lnTo>
                <a:lnTo>
                  <a:pt x="68846" y="2037588"/>
                </a:lnTo>
                <a:lnTo>
                  <a:pt x="74142" y="2006180"/>
                </a:lnTo>
                <a:lnTo>
                  <a:pt x="2672346" y="2444496"/>
                </a:lnTo>
                <a:lnTo>
                  <a:pt x="2673312" y="2438870"/>
                </a:lnTo>
                <a:lnTo>
                  <a:pt x="2675140" y="2444242"/>
                </a:lnTo>
                <a:lnTo>
                  <a:pt x="3939451" y="2024951"/>
                </a:lnTo>
                <a:lnTo>
                  <a:pt x="3949458" y="2055114"/>
                </a:lnTo>
                <a:lnTo>
                  <a:pt x="3995775" y="2008886"/>
                </a:lnTo>
                <a:lnTo>
                  <a:pt x="4009783" y="1994916"/>
                </a:lnTo>
                <a:close/>
              </a:path>
              <a:path w="4048125" h="2444750">
                <a:moveTo>
                  <a:pt x="4047756" y="1072896"/>
                </a:moveTo>
                <a:lnTo>
                  <a:pt x="4041406" y="1060196"/>
                </a:lnTo>
                <a:lnTo>
                  <a:pt x="4009656" y="996696"/>
                </a:lnTo>
                <a:lnTo>
                  <a:pt x="3971556" y="1072896"/>
                </a:lnTo>
                <a:lnTo>
                  <a:pt x="4003306" y="1072896"/>
                </a:lnTo>
                <a:lnTo>
                  <a:pt x="4003306" y="1440053"/>
                </a:lnTo>
                <a:lnTo>
                  <a:pt x="4016006" y="1440053"/>
                </a:lnTo>
                <a:lnTo>
                  <a:pt x="4016006" y="1072896"/>
                </a:lnTo>
                <a:lnTo>
                  <a:pt x="4047756" y="1072896"/>
                </a:lnTo>
                <a:close/>
              </a:path>
              <a:path w="4048125" h="2444750">
                <a:moveTo>
                  <a:pt x="4047756" y="76200"/>
                </a:moveTo>
                <a:lnTo>
                  <a:pt x="4041406" y="63500"/>
                </a:lnTo>
                <a:lnTo>
                  <a:pt x="4009656" y="0"/>
                </a:lnTo>
                <a:lnTo>
                  <a:pt x="3971556" y="76200"/>
                </a:lnTo>
                <a:lnTo>
                  <a:pt x="4003306" y="76200"/>
                </a:lnTo>
                <a:lnTo>
                  <a:pt x="4003306" y="443357"/>
                </a:lnTo>
                <a:lnTo>
                  <a:pt x="4016006" y="443357"/>
                </a:lnTo>
                <a:lnTo>
                  <a:pt x="4016006" y="76200"/>
                </a:lnTo>
                <a:lnTo>
                  <a:pt x="4047756" y="76200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矩形 44"/>
          <p:cNvSpPr/>
          <p:nvPr/>
        </p:nvSpPr>
        <p:spPr>
          <a:xfrm>
            <a:off x="6051441" y="2235706"/>
            <a:ext cx="5920532" cy="30008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Average Pooling:</a:t>
            </a:r>
            <a:endParaRPr lang="en-US" altLang="zh-CN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F.avg_pool2d(x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,</a:t>
            </a:r>
            <a:r>
              <a:rPr lang="en-US" altLang="zh-CN" spc="-2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660099"/>
                </a:solidFill>
                <a:latin typeface="+mj-ea"/>
                <a:ea typeface="+mj-ea"/>
                <a:cs typeface="Times New Roman" panose="02020603050405020304" pitchFamily="18" charset="0"/>
              </a:rPr>
              <a:t>kernel_size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=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,</a:t>
            </a:r>
            <a:r>
              <a:rPr lang="en-US" altLang="zh-CN" spc="-2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660099"/>
                </a:solidFill>
                <a:latin typeface="+mj-ea"/>
                <a:ea typeface="+mj-ea"/>
                <a:cs typeface="Times New Roman" panose="02020603050405020304" pitchFamily="18" charset="0"/>
              </a:rPr>
              <a:t>stride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=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,</a:t>
            </a:r>
            <a:r>
              <a:rPr lang="en-US" altLang="zh-CN" spc="-2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660099"/>
                </a:solidFill>
                <a:latin typeface="+mj-ea"/>
                <a:ea typeface="+mj-ea"/>
                <a:cs typeface="Times New Roman" panose="02020603050405020304" pitchFamily="18" charset="0"/>
              </a:rPr>
              <a:t>padding</a:t>
            </a:r>
            <a:r>
              <a:rPr lang="en-US" altLang="zh-CN" dirty="0">
                <a:latin typeface="+mj-ea"/>
                <a:ea typeface="+mj-ea"/>
                <a:cs typeface="Times New Roman" panose="02020603050405020304" pitchFamily="18" charset="0"/>
              </a:rPr>
              <a:t>=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zh-CN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Concatenate by channel: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torch.cat([branch1, branch2, …], dim=1)</a:t>
            </a:r>
          </a:p>
          <a:p>
            <a:pPr>
              <a:lnSpc>
                <a:spcPct val="150000"/>
              </a:lnSpc>
            </a:pPr>
            <a:endParaRPr lang="en-US" altLang="zh-CN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  <a:cs typeface="Times New Roman" panose="02020603050405020304" pitchFamily="18" charset="0"/>
              </a:rPr>
              <a:t>每个</a:t>
            </a: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branch</a:t>
            </a:r>
            <a:r>
              <a:rPr lang="zh-CN" altLang="en-US" dirty="0" smtClean="0">
                <a:latin typeface="+mj-ea"/>
                <a:ea typeface="+mj-ea"/>
                <a:cs typeface="Times New Roman" panose="02020603050405020304" pitchFamily="18" charset="0"/>
              </a:rPr>
              <a:t>的维度为</a:t>
            </a:r>
            <a:r>
              <a:rPr lang="en-US" altLang="zh-CN" dirty="0" err="1" smtClean="0">
                <a:latin typeface="+mj-ea"/>
                <a:ea typeface="+mj-ea"/>
                <a:cs typeface="Times New Roman" panose="02020603050405020304" pitchFamily="18" charset="0"/>
              </a:rPr>
              <a:t>out_channels</a:t>
            </a:r>
            <a:r>
              <a:rPr lang="zh-CN" altLang="en-US" dirty="0" smtClean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en-US" altLang="zh-CN" dirty="0" smtClean="0">
                <a:latin typeface="+mj-ea"/>
                <a:ea typeface="+mj-ea"/>
                <a:cs typeface="Times New Roman" panose="02020603050405020304" pitchFamily="18" charset="0"/>
              </a:rPr>
              <a:t>1/4</a:t>
            </a:r>
            <a:endParaRPr lang="zh-CN" altLang="en-US" dirty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186501" y="1170620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尺度卷积，替换</a:t>
            </a:r>
            <a:r>
              <a:rPr lang="zh-CN" altLang="en-US" dirty="0"/>
              <a:t>高</a:t>
            </a:r>
            <a:r>
              <a:rPr lang="zh-CN" altLang="en-US" dirty="0" smtClean="0"/>
              <a:t>层的普通卷积</a:t>
            </a:r>
            <a:endParaRPr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8004748" y="565192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动手实现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ep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1185" y="734599"/>
            <a:ext cx="4753455" cy="59085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30" y="1289155"/>
            <a:ext cx="4154426" cy="492324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eper! Deeper!</a:t>
            </a:r>
            <a:endParaRPr lang="zh-CN" altLang="en-US" dirty="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546859" y="969314"/>
            <a:ext cx="9089406" cy="51038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tch Normaliza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6665" y="1770697"/>
            <a:ext cx="4171950" cy="4048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57426" y="1401365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为什么需要</a:t>
            </a:r>
            <a:r>
              <a:rPr lang="en-US" altLang="zh-CN" dirty="0" smtClean="0"/>
              <a:t>normalization?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tch Normaliza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2692" y="1930246"/>
            <a:ext cx="4991100" cy="35337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57426" y="1401365"/>
            <a:ext cx="3518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每个维度，按</a:t>
            </a:r>
            <a:r>
              <a:rPr lang="en-US" altLang="zh-CN" dirty="0" smtClean="0"/>
              <a:t>batch</a:t>
            </a:r>
            <a:r>
              <a:rPr lang="zh-CN" altLang="en-US" dirty="0" smtClean="0"/>
              <a:t>进行归一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tch Normalization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57426" y="1401365"/>
            <a:ext cx="3518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每个维度，按</a:t>
            </a:r>
            <a:r>
              <a:rPr lang="en-US" altLang="zh-CN" dirty="0" smtClean="0"/>
              <a:t>batch</a:t>
            </a:r>
            <a:r>
              <a:rPr lang="zh-CN" altLang="en-US" dirty="0" smtClean="0"/>
              <a:t>进行归一化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82" y="1800206"/>
            <a:ext cx="6322201" cy="38513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2125" y="3106758"/>
            <a:ext cx="1962150" cy="1238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tch Normaliz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1885" y="1895970"/>
            <a:ext cx="7143750" cy="16287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44066" y="841257"/>
            <a:ext cx="48013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一般深度网络每层都做（最后的分类层除外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防止误差按层累积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8506" y="3738105"/>
            <a:ext cx="7870508" cy="24636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927259" y="6201727"/>
            <a:ext cx="4378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pytorch.org/docs/stable/index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回顾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98326" y="1709194"/>
          <a:ext cx="10523537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157595" imgH="2702560" progId="Visio.Drawing.11">
                  <p:embed/>
                </p:oleObj>
              </mc:Choice>
              <mc:Fallback>
                <p:oleObj name="Visio" r:id="rId4" imgW="6157595" imgH="27025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26" y="1709194"/>
                        <a:ext cx="10523537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79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tch Normaliza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107" y="2613977"/>
            <a:ext cx="3705225" cy="3905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4267" y="1773872"/>
            <a:ext cx="3648075" cy="1809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9692" y="1773872"/>
            <a:ext cx="3152775" cy="1809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0332" y="2613977"/>
            <a:ext cx="3819525" cy="171450"/>
          </a:xfrm>
          <a:prstGeom prst="rect">
            <a:avLst/>
          </a:prstGeom>
        </p:spPr>
      </p:pic>
      <p:sp>
        <p:nvSpPr>
          <p:cNvPr id="7" name="下箭头 6"/>
          <p:cNvSpPr/>
          <p:nvPr/>
        </p:nvSpPr>
        <p:spPr>
          <a:xfrm>
            <a:off x="2785744" y="2137092"/>
            <a:ext cx="325120" cy="2946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下箭头 7"/>
          <p:cNvSpPr/>
          <p:nvPr/>
        </p:nvSpPr>
        <p:spPr>
          <a:xfrm>
            <a:off x="8006079" y="2140584"/>
            <a:ext cx="325120" cy="2946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全卷积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+ BN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t="-1" b="65"/>
          <a:stretch>
            <a:fillRect/>
          </a:stretch>
        </p:blipFill>
        <p:spPr>
          <a:xfrm>
            <a:off x="5834698" y="985520"/>
            <a:ext cx="5828935" cy="54762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102" y="1250315"/>
            <a:ext cx="4638675" cy="47434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残差连接</a:t>
            </a:r>
            <a:endParaRPr lang="zh-CN" altLang="en-US" dirty="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580388" y="1435608"/>
            <a:ext cx="8991600" cy="314706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58170" y="98552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更深更好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更深的网络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30" y="887480"/>
            <a:ext cx="3896360" cy="55641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9383" y="887480"/>
            <a:ext cx="3538537" cy="57660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更深的全卷积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+ BN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341" b="226"/>
          <a:stretch>
            <a:fillRect/>
          </a:stretch>
        </p:blipFill>
        <p:spPr>
          <a:xfrm>
            <a:off x="0" y="890862"/>
            <a:ext cx="5960745" cy="558431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646" y="890862"/>
            <a:ext cx="5739244" cy="558431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残差连接</a:t>
            </a:r>
            <a:endParaRPr lang="zh-CN" altLang="en-US" dirty="0"/>
          </a:p>
        </p:txBody>
      </p:sp>
      <p:sp>
        <p:nvSpPr>
          <p:cNvPr id="4" name="object 3"/>
          <p:cNvSpPr txBox="1"/>
          <p:nvPr/>
        </p:nvSpPr>
        <p:spPr>
          <a:xfrm>
            <a:off x="1910333" y="3003042"/>
            <a:ext cx="1931035" cy="536575"/>
          </a:xfrm>
          <a:prstGeom prst="rect">
            <a:avLst/>
          </a:prstGeom>
          <a:ln w="25907">
            <a:solidFill>
              <a:srgbClr val="404040"/>
            </a:solidFill>
          </a:ln>
        </p:spPr>
        <p:txBody>
          <a:bodyPr vert="horz" wrap="square" lIns="0" tIns="121920" rIns="0" bIns="0" rtlCol="0">
            <a:spAutoFit/>
          </a:bodyPr>
          <a:lstStyle/>
          <a:p>
            <a:pPr marL="245745">
              <a:lnSpc>
                <a:spcPct val="100000"/>
              </a:lnSpc>
              <a:spcBef>
                <a:spcPts val="960"/>
              </a:spcBef>
            </a:pP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Weight</a:t>
            </a:r>
            <a:r>
              <a:rPr sz="18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Layer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object 4"/>
          <p:cNvSpPr txBox="1"/>
          <p:nvPr/>
        </p:nvSpPr>
        <p:spPr>
          <a:xfrm>
            <a:off x="1910333" y="4028694"/>
            <a:ext cx="1931035" cy="536575"/>
          </a:xfrm>
          <a:prstGeom prst="rect">
            <a:avLst/>
          </a:prstGeom>
          <a:ln w="25907">
            <a:solidFill>
              <a:srgbClr val="404040"/>
            </a:solidFill>
          </a:ln>
        </p:spPr>
        <p:txBody>
          <a:bodyPr vert="horz" wrap="square" lIns="0" tIns="121285" rIns="0" bIns="0" rtlCol="0">
            <a:spAutoFit/>
          </a:bodyPr>
          <a:lstStyle/>
          <a:p>
            <a:pPr marL="245745">
              <a:lnSpc>
                <a:spcPct val="100000"/>
              </a:lnSpc>
              <a:spcBef>
                <a:spcPts val="955"/>
              </a:spcBef>
            </a:pP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Weight</a:t>
            </a:r>
            <a:r>
              <a:rPr sz="18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Layer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object 5"/>
          <p:cNvSpPr txBox="1"/>
          <p:nvPr/>
        </p:nvSpPr>
        <p:spPr>
          <a:xfrm>
            <a:off x="3221227" y="3632707"/>
            <a:ext cx="4406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3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lu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object 6"/>
          <p:cNvSpPr txBox="1"/>
          <p:nvPr/>
        </p:nvSpPr>
        <p:spPr>
          <a:xfrm>
            <a:off x="3221227" y="4584903"/>
            <a:ext cx="44132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3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lu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object 7"/>
          <p:cNvSpPr/>
          <p:nvPr/>
        </p:nvSpPr>
        <p:spPr>
          <a:xfrm>
            <a:off x="2811779" y="3539490"/>
            <a:ext cx="129539" cy="489584"/>
          </a:xfrm>
          <a:custGeom>
            <a:avLst/>
            <a:gdLst/>
            <a:ahLst/>
            <a:cxnLst/>
            <a:rect l="l" t="t" r="r" b="b"/>
            <a:pathLst>
              <a:path w="129539" h="489585">
                <a:moveTo>
                  <a:pt x="0" y="360045"/>
                </a:moveTo>
                <a:lnTo>
                  <a:pt x="64769" y="489585"/>
                </a:lnTo>
                <a:lnTo>
                  <a:pt x="103631" y="411861"/>
                </a:lnTo>
                <a:lnTo>
                  <a:pt x="51815" y="411861"/>
                </a:lnTo>
                <a:lnTo>
                  <a:pt x="51815" y="401497"/>
                </a:lnTo>
                <a:lnTo>
                  <a:pt x="0" y="360045"/>
                </a:lnTo>
                <a:close/>
              </a:path>
              <a:path w="129539" h="489585">
                <a:moveTo>
                  <a:pt x="51815" y="401497"/>
                </a:moveTo>
                <a:lnTo>
                  <a:pt x="51815" y="411861"/>
                </a:lnTo>
                <a:lnTo>
                  <a:pt x="64769" y="411861"/>
                </a:lnTo>
                <a:lnTo>
                  <a:pt x="51815" y="401497"/>
                </a:lnTo>
                <a:close/>
              </a:path>
              <a:path w="129539" h="489585">
                <a:moveTo>
                  <a:pt x="77724" y="0"/>
                </a:moveTo>
                <a:lnTo>
                  <a:pt x="51815" y="0"/>
                </a:lnTo>
                <a:lnTo>
                  <a:pt x="51815" y="401497"/>
                </a:lnTo>
                <a:lnTo>
                  <a:pt x="64769" y="411861"/>
                </a:lnTo>
                <a:lnTo>
                  <a:pt x="77724" y="401497"/>
                </a:lnTo>
                <a:lnTo>
                  <a:pt x="77724" y="0"/>
                </a:lnTo>
                <a:close/>
              </a:path>
              <a:path w="129539" h="489585">
                <a:moveTo>
                  <a:pt x="77724" y="401497"/>
                </a:moveTo>
                <a:lnTo>
                  <a:pt x="64769" y="411861"/>
                </a:lnTo>
                <a:lnTo>
                  <a:pt x="77724" y="411861"/>
                </a:lnTo>
                <a:lnTo>
                  <a:pt x="77724" y="401497"/>
                </a:lnTo>
                <a:close/>
              </a:path>
              <a:path w="129539" h="489585">
                <a:moveTo>
                  <a:pt x="129539" y="360045"/>
                </a:moveTo>
                <a:lnTo>
                  <a:pt x="77724" y="401497"/>
                </a:lnTo>
                <a:lnTo>
                  <a:pt x="77724" y="411861"/>
                </a:lnTo>
                <a:lnTo>
                  <a:pt x="103631" y="411861"/>
                </a:lnTo>
                <a:lnTo>
                  <a:pt x="129539" y="360045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8"/>
          <p:cNvSpPr/>
          <p:nvPr/>
        </p:nvSpPr>
        <p:spPr>
          <a:xfrm>
            <a:off x="2811779" y="4565141"/>
            <a:ext cx="129539" cy="489584"/>
          </a:xfrm>
          <a:custGeom>
            <a:avLst/>
            <a:gdLst/>
            <a:ahLst/>
            <a:cxnLst/>
            <a:rect l="l" t="t" r="r" b="b"/>
            <a:pathLst>
              <a:path w="129539" h="489585">
                <a:moveTo>
                  <a:pt x="0" y="360044"/>
                </a:moveTo>
                <a:lnTo>
                  <a:pt x="64769" y="489584"/>
                </a:lnTo>
                <a:lnTo>
                  <a:pt x="103631" y="411860"/>
                </a:lnTo>
                <a:lnTo>
                  <a:pt x="51815" y="411860"/>
                </a:lnTo>
                <a:lnTo>
                  <a:pt x="51815" y="401497"/>
                </a:lnTo>
                <a:lnTo>
                  <a:pt x="0" y="360044"/>
                </a:lnTo>
                <a:close/>
              </a:path>
              <a:path w="129539" h="489585">
                <a:moveTo>
                  <a:pt x="51815" y="401497"/>
                </a:moveTo>
                <a:lnTo>
                  <a:pt x="51815" y="411860"/>
                </a:lnTo>
                <a:lnTo>
                  <a:pt x="64769" y="411860"/>
                </a:lnTo>
                <a:lnTo>
                  <a:pt x="51815" y="401497"/>
                </a:lnTo>
                <a:close/>
              </a:path>
              <a:path w="129539" h="489585">
                <a:moveTo>
                  <a:pt x="77724" y="0"/>
                </a:moveTo>
                <a:lnTo>
                  <a:pt x="51815" y="0"/>
                </a:lnTo>
                <a:lnTo>
                  <a:pt x="51815" y="401497"/>
                </a:lnTo>
                <a:lnTo>
                  <a:pt x="64769" y="411860"/>
                </a:lnTo>
                <a:lnTo>
                  <a:pt x="77724" y="401497"/>
                </a:lnTo>
                <a:lnTo>
                  <a:pt x="77724" y="0"/>
                </a:lnTo>
                <a:close/>
              </a:path>
              <a:path w="129539" h="489585">
                <a:moveTo>
                  <a:pt x="77724" y="401497"/>
                </a:moveTo>
                <a:lnTo>
                  <a:pt x="64769" y="411860"/>
                </a:lnTo>
                <a:lnTo>
                  <a:pt x="77724" y="411860"/>
                </a:lnTo>
                <a:lnTo>
                  <a:pt x="77724" y="401497"/>
                </a:lnTo>
                <a:close/>
              </a:path>
              <a:path w="129539" h="489585">
                <a:moveTo>
                  <a:pt x="129539" y="360044"/>
                </a:moveTo>
                <a:lnTo>
                  <a:pt x="77724" y="401497"/>
                </a:lnTo>
                <a:lnTo>
                  <a:pt x="77724" y="411860"/>
                </a:lnTo>
                <a:lnTo>
                  <a:pt x="103631" y="411860"/>
                </a:lnTo>
                <a:lnTo>
                  <a:pt x="129539" y="360044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9"/>
          <p:cNvSpPr/>
          <p:nvPr/>
        </p:nvSpPr>
        <p:spPr>
          <a:xfrm>
            <a:off x="2811779" y="2513838"/>
            <a:ext cx="129539" cy="489584"/>
          </a:xfrm>
          <a:custGeom>
            <a:avLst/>
            <a:gdLst/>
            <a:ahLst/>
            <a:cxnLst/>
            <a:rect l="l" t="t" r="r" b="b"/>
            <a:pathLst>
              <a:path w="129539" h="489585">
                <a:moveTo>
                  <a:pt x="0" y="360045"/>
                </a:moveTo>
                <a:lnTo>
                  <a:pt x="64769" y="489585"/>
                </a:lnTo>
                <a:lnTo>
                  <a:pt x="103631" y="411861"/>
                </a:lnTo>
                <a:lnTo>
                  <a:pt x="51815" y="411861"/>
                </a:lnTo>
                <a:lnTo>
                  <a:pt x="51815" y="401497"/>
                </a:lnTo>
                <a:lnTo>
                  <a:pt x="0" y="360045"/>
                </a:lnTo>
                <a:close/>
              </a:path>
              <a:path w="129539" h="489585">
                <a:moveTo>
                  <a:pt x="51815" y="401497"/>
                </a:moveTo>
                <a:lnTo>
                  <a:pt x="51815" y="411861"/>
                </a:lnTo>
                <a:lnTo>
                  <a:pt x="64769" y="411861"/>
                </a:lnTo>
                <a:lnTo>
                  <a:pt x="51815" y="401497"/>
                </a:lnTo>
                <a:close/>
              </a:path>
              <a:path w="129539" h="489585">
                <a:moveTo>
                  <a:pt x="77724" y="0"/>
                </a:moveTo>
                <a:lnTo>
                  <a:pt x="51815" y="0"/>
                </a:lnTo>
                <a:lnTo>
                  <a:pt x="51815" y="401497"/>
                </a:lnTo>
                <a:lnTo>
                  <a:pt x="64769" y="411861"/>
                </a:lnTo>
                <a:lnTo>
                  <a:pt x="77724" y="401497"/>
                </a:lnTo>
                <a:lnTo>
                  <a:pt x="77724" y="0"/>
                </a:lnTo>
                <a:close/>
              </a:path>
              <a:path w="129539" h="489585">
                <a:moveTo>
                  <a:pt x="77724" y="401497"/>
                </a:moveTo>
                <a:lnTo>
                  <a:pt x="64769" y="411861"/>
                </a:lnTo>
                <a:lnTo>
                  <a:pt x="77724" y="411861"/>
                </a:lnTo>
                <a:lnTo>
                  <a:pt x="77724" y="401497"/>
                </a:lnTo>
                <a:close/>
              </a:path>
              <a:path w="129539" h="489585">
                <a:moveTo>
                  <a:pt x="129539" y="360045"/>
                </a:moveTo>
                <a:lnTo>
                  <a:pt x="77724" y="401497"/>
                </a:lnTo>
                <a:lnTo>
                  <a:pt x="77724" y="411861"/>
                </a:lnTo>
                <a:lnTo>
                  <a:pt x="103631" y="411861"/>
                </a:lnTo>
                <a:lnTo>
                  <a:pt x="129539" y="360045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0"/>
          <p:cNvSpPr txBox="1"/>
          <p:nvPr/>
        </p:nvSpPr>
        <p:spPr>
          <a:xfrm>
            <a:off x="2552445" y="2278507"/>
            <a:ext cx="18796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𝑥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2" name="object 11"/>
          <p:cNvSpPr/>
          <p:nvPr/>
        </p:nvSpPr>
        <p:spPr>
          <a:xfrm>
            <a:off x="2303652" y="4919471"/>
            <a:ext cx="370205" cy="282575"/>
          </a:xfrm>
          <a:custGeom>
            <a:avLst/>
            <a:gdLst/>
            <a:ahLst/>
            <a:cxnLst/>
            <a:rect l="l" t="t" r="r" b="b"/>
            <a:pathLst>
              <a:path w="370205" h="282575">
                <a:moveTo>
                  <a:pt x="280035" y="0"/>
                </a:moveTo>
                <a:lnTo>
                  <a:pt x="275971" y="11429"/>
                </a:lnTo>
                <a:lnTo>
                  <a:pt x="292352" y="18577"/>
                </a:lnTo>
                <a:lnTo>
                  <a:pt x="306435" y="28416"/>
                </a:lnTo>
                <a:lnTo>
                  <a:pt x="334974" y="73908"/>
                </a:lnTo>
                <a:lnTo>
                  <a:pt x="343269" y="115679"/>
                </a:lnTo>
                <a:lnTo>
                  <a:pt x="344297" y="139826"/>
                </a:lnTo>
                <a:lnTo>
                  <a:pt x="343251" y="164689"/>
                </a:lnTo>
                <a:lnTo>
                  <a:pt x="334920" y="207603"/>
                </a:lnTo>
                <a:lnTo>
                  <a:pt x="306450" y="253857"/>
                </a:lnTo>
                <a:lnTo>
                  <a:pt x="276479" y="270890"/>
                </a:lnTo>
                <a:lnTo>
                  <a:pt x="280035" y="282320"/>
                </a:lnTo>
                <a:lnTo>
                  <a:pt x="318531" y="264302"/>
                </a:lnTo>
                <a:lnTo>
                  <a:pt x="346837" y="233044"/>
                </a:lnTo>
                <a:lnTo>
                  <a:pt x="364267" y="191134"/>
                </a:lnTo>
                <a:lnTo>
                  <a:pt x="370078" y="141223"/>
                </a:lnTo>
                <a:lnTo>
                  <a:pt x="368625" y="115341"/>
                </a:lnTo>
                <a:lnTo>
                  <a:pt x="357004" y="69482"/>
                </a:lnTo>
                <a:lnTo>
                  <a:pt x="333881" y="32146"/>
                </a:lnTo>
                <a:lnTo>
                  <a:pt x="300491" y="7381"/>
                </a:lnTo>
                <a:lnTo>
                  <a:pt x="280035" y="0"/>
                </a:lnTo>
                <a:close/>
              </a:path>
              <a:path w="370205" h="282575">
                <a:moveTo>
                  <a:pt x="90043" y="0"/>
                </a:moveTo>
                <a:lnTo>
                  <a:pt x="51641" y="18097"/>
                </a:lnTo>
                <a:lnTo>
                  <a:pt x="23241" y="49529"/>
                </a:lnTo>
                <a:lnTo>
                  <a:pt x="5810" y="91424"/>
                </a:lnTo>
                <a:lnTo>
                  <a:pt x="0" y="141223"/>
                </a:lnTo>
                <a:lnTo>
                  <a:pt x="1452" y="167179"/>
                </a:lnTo>
                <a:lnTo>
                  <a:pt x="13073" y="213090"/>
                </a:lnTo>
                <a:lnTo>
                  <a:pt x="36125" y="250334"/>
                </a:lnTo>
                <a:lnTo>
                  <a:pt x="69514" y="274960"/>
                </a:lnTo>
                <a:lnTo>
                  <a:pt x="90043" y="282320"/>
                </a:lnTo>
                <a:lnTo>
                  <a:pt x="93599" y="270890"/>
                </a:lnTo>
                <a:lnTo>
                  <a:pt x="77529" y="263773"/>
                </a:lnTo>
                <a:lnTo>
                  <a:pt x="63627" y="253857"/>
                </a:lnTo>
                <a:lnTo>
                  <a:pt x="35157" y="207603"/>
                </a:lnTo>
                <a:lnTo>
                  <a:pt x="26826" y="164689"/>
                </a:lnTo>
                <a:lnTo>
                  <a:pt x="25781" y="139826"/>
                </a:lnTo>
                <a:lnTo>
                  <a:pt x="26826" y="115679"/>
                </a:lnTo>
                <a:lnTo>
                  <a:pt x="35157" y="73908"/>
                </a:lnTo>
                <a:lnTo>
                  <a:pt x="63722" y="28416"/>
                </a:lnTo>
                <a:lnTo>
                  <a:pt x="93980" y="11429"/>
                </a:lnTo>
                <a:lnTo>
                  <a:pt x="90043" y="0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2"/>
          <p:cNvSpPr txBox="1"/>
          <p:nvPr/>
        </p:nvSpPr>
        <p:spPr>
          <a:xfrm>
            <a:off x="2032761" y="4830013"/>
            <a:ext cx="546100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70205" algn="l"/>
              </a:tabLst>
            </a:pP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𝐻	𝑥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4" name="object 13"/>
          <p:cNvSpPr txBox="1"/>
          <p:nvPr/>
        </p:nvSpPr>
        <p:spPr>
          <a:xfrm>
            <a:off x="7776209" y="3003042"/>
            <a:ext cx="1931035" cy="536575"/>
          </a:xfrm>
          <a:prstGeom prst="rect">
            <a:avLst/>
          </a:prstGeom>
          <a:ln w="25907">
            <a:solidFill>
              <a:srgbClr val="404040"/>
            </a:solidFill>
          </a:ln>
        </p:spPr>
        <p:txBody>
          <a:bodyPr vert="horz" wrap="square" lIns="0" tIns="121920" rIns="0" bIns="0" rtlCol="0">
            <a:spAutoFit/>
          </a:bodyPr>
          <a:lstStyle/>
          <a:p>
            <a:pPr marL="246380">
              <a:lnSpc>
                <a:spcPct val="100000"/>
              </a:lnSpc>
              <a:spcBef>
                <a:spcPts val="960"/>
              </a:spcBef>
            </a:pP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Weight</a:t>
            </a:r>
            <a:r>
              <a:rPr sz="18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Layer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7776209" y="4028694"/>
            <a:ext cx="1931035" cy="536575"/>
          </a:xfrm>
          <a:prstGeom prst="rect">
            <a:avLst/>
          </a:prstGeom>
          <a:ln w="25907">
            <a:solidFill>
              <a:srgbClr val="404040"/>
            </a:solidFill>
          </a:ln>
        </p:spPr>
        <p:txBody>
          <a:bodyPr vert="horz" wrap="square" lIns="0" tIns="121285" rIns="0" bIns="0" rtlCol="0">
            <a:spAutoFit/>
          </a:bodyPr>
          <a:lstStyle/>
          <a:p>
            <a:pPr marL="246380">
              <a:lnSpc>
                <a:spcPct val="100000"/>
              </a:lnSpc>
              <a:spcBef>
                <a:spcPts val="955"/>
              </a:spcBef>
            </a:pPr>
            <a:r>
              <a:rPr sz="1800" spc="-1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Weight</a:t>
            </a:r>
            <a:r>
              <a:rPr sz="1800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1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Layer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9087739" y="5333238"/>
            <a:ext cx="4406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3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sz="1800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lu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object 16"/>
          <p:cNvSpPr/>
          <p:nvPr/>
        </p:nvSpPr>
        <p:spPr>
          <a:xfrm>
            <a:off x="8677656" y="3539490"/>
            <a:ext cx="129539" cy="489584"/>
          </a:xfrm>
          <a:custGeom>
            <a:avLst/>
            <a:gdLst/>
            <a:ahLst/>
            <a:cxnLst/>
            <a:rect l="l" t="t" r="r" b="b"/>
            <a:pathLst>
              <a:path w="129540" h="489585">
                <a:moveTo>
                  <a:pt x="0" y="360045"/>
                </a:moveTo>
                <a:lnTo>
                  <a:pt x="64770" y="489585"/>
                </a:lnTo>
                <a:lnTo>
                  <a:pt x="103632" y="411861"/>
                </a:lnTo>
                <a:lnTo>
                  <a:pt x="51816" y="411861"/>
                </a:lnTo>
                <a:lnTo>
                  <a:pt x="51816" y="401497"/>
                </a:lnTo>
                <a:lnTo>
                  <a:pt x="0" y="360045"/>
                </a:lnTo>
                <a:close/>
              </a:path>
              <a:path w="129540" h="489585">
                <a:moveTo>
                  <a:pt x="51816" y="401497"/>
                </a:moveTo>
                <a:lnTo>
                  <a:pt x="51816" y="411861"/>
                </a:lnTo>
                <a:lnTo>
                  <a:pt x="64770" y="411861"/>
                </a:lnTo>
                <a:lnTo>
                  <a:pt x="51816" y="401497"/>
                </a:lnTo>
                <a:close/>
              </a:path>
              <a:path w="129540" h="489585">
                <a:moveTo>
                  <a:pt x="77724" y="0"/>
                </a:moveTo>
                <a:lnTo>
                  <a:pt x="51816" y="0"/>
                </a:lnTo>
                <a:lnTo>
                  <a:pt x="51816" y="401497"/>
                </a:lnTo>
                <a:lnTo>
                  <a:pt x="64770" y="411861"/>
                </a:lnTo>
                <a:lnTo>
                  <a:pt x="77724" y="401497"/>
                </a:lnTo>
                <a:lnTo>
                  <a:pt x="77724" y="0"/>
                </a:lnTo>
                <a:close/>
              </a:path>
              <a:path w="129540" h="489585">
                <a:moveTo>
                  <a:pt x="77724" y="401497"/>
                </a:moveTo>
                <a:lnTo>
                  <a:pt x="64770" y="411861"/>
                </a:lnTo>
                <a:lnTo>
                  <a:pt x="77724" y="411861"/>
                </a:lnTo>
                <a:lnTo>
                  <a:pt x="77724" y="401497"/>
                </a:lnTo>
                <a:close/>
              </a:path>
              <a:path w="129540" h="489585">
                <a:moveTo>
                  <a:pt x="129540" y="360045"/>
                </a:moveTo>
                <a:lnTo>
                  <a:pt x="77724" y="401497"/>
                </a:lnTo>
                <a:lnTo>
                  <a:pt x="77724" y="411861"/>
                </a:lnTo>
                <a:lnTo>
                  <a:pt x="103632" y="411861"/>
                </a:lnTo>
                <a:lnTo>
                  <a:pt x="129540" y="360045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8" name="object 17"/>
          <p:cNvGrpSpPr/>
          <p:nvPr/>
        </p:nvGrpSpPr>
        <p:grpSpPr>
          <a:xfrm>
            <a:off x="8538971" y="2513838"/>
            <a:ext cx="1941830" cy="3409950"/>
            <a:chOff x="8538971" y="2513838"/>
            <a:chExt cx="1941830" cy="3409950"/>
          </a:xfrm>
        </p:grpSpPr>
        <p:sp>
          <p:nvSpPr>
            <p:cNvPr id="19" name="object 18"/>
            <p:cNvSpPr/>
            <p:nvPr/>
          </p:nvSpPr>
          <p:spPr>
            <a:xfrm>
              <a:off x="8551925" y="5054345"/>
              <a:ext cx="379730" cy="379730"/>
            </a:xfrm>
            <a:custGeom>
              <a:avLst/>
              <a:gdLst/>
              <a:ahLst/>
              <a:cxnLst/>
              <a:rect l="l" t="t" r="r" b="b"/>
              <a:pathLst>
                <a:path w="379729" h="379729">
                  <a:moveTo>
                    <a:pt x="0" y="189737"/>
                  </a:moveTo>
                  <a:lnTo>
                    <a:pt x="6778" y="139303"/>
                  </a:lnTo>
                  <a:lnTo>
                    <a:pt x="25908" y="93979"/>
                  </a:lnTo>
                  <a:lnTo>
                    <a:pt x="55578" y="55578"/>
                  </a:lnTo>
                  <a:lnTo>
                    <a:pt x="93980" y="25907"/>
                  </a:lnTo>
                  <a:lnTo>
                    <a:pt x="139303" y="6778"/>
                  </a:lnTo>
                  <a:lnTo>
                    <a:pt x="189738" y="0"/>
                  </a:lnTo>
                  <a:lnTo>
                    <a:pt x="240172" y="6778"/>
                  </a:lnTo>
                  <a:lnTo>
                    <a:pt x="285496" y="25907"/>
                  </a:lnTo>
                  <a:lnTo>
                    <a:pt x="323897" y="55578"/>
                  </a:lnTo>
                  <a:lnTo>
                    <a:pt x="353567" y="93979"/>
                  </a:lnTo>
                  <a:lnTo>
                    <a:pt x="372697" y="139303"/>
                  </a:lnTo>
                  <a:lnTo>
                    <a:pt x="379475" y="189737"/>
                  </a:lnTo>
                  <a:lnTo>
                    <a:pt x="372697" y="240172"/>
                  </a:lnTo>
                  <a:lnTo>
                    <a:pt x="353568" y="285495"/>
                  </a:lnTo>
                  <a:lnTo>
                    <a:pt x="323897" y="323897"/>
                  </a:lnTo>
                  <a:lnTo>
                    <a:pt x="285496" y="353567"/>
                  </a:lnTo>
                  <a:lnTo>
                    <a:pt x="240172" y="372697"/>
                  </a:lnTo>
                  <a:lnTo>
                    <a:pt x="189738" y="379475"/>
                  </a:lnTo>
                  <a:lnTo>
                    <a:pt x="139303" y="372697"/>
                  </a:lnTo>
                  <a:lnTo>
                    <a:pt x="93979" y="353567"/>
                  </a:lnTo>
                  <a:lnTo>
                    <a:pt x="55578" y="323897"/>
                  </a:lnTo>
                  <a:lnTo>
                    <a:pt x="25907" y="285495"/>
                  </a:lnTo>
                  <a:lnTo>
                    <a:pt x="6778" y="240172"/>
                  </a:lnTo>
                  <a:lnTo>
                    <a:pt x="0" y="189737"/>
                  </a:lnTo>
                  <a:close/>
                </a:path>
                <a:path w="379729" h="379729">
                  <a:moveTo>
                    <a:pt x="0" y="188975"/>
                  </a:moveTo>
                  <a:lnTo>
                    <a:pt x="379349" y="188975"/>
                  </a:lnTo>
                </a:path>
                <a:path w="379729" h="379729">
                  <a:moveTo>
                    <a:pt x="190500" y="0"/>
                  </a:moveTo>
                  <a:lnTo>
                    <a:pt x="190500" y="379348"/>
                  </a:lnTo>
                </a:path>
              </a:pathLst>
            </a:custGeom>
            <a:ln w="25908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9"/>
            <p:cNvSpPr/>
            <p:nvPr/>
          </p:nvSpPr>
          <p:spPr>
            <a:xfrm>
              <a:off x="8677656" y="2513837"/>
              <a:ext cx="129539" cy="3409950"/>
            </a:xfrm>
            <a:custGeom>
              <a:avLst/>
              <a:gdLst/>
              <a:ahLst/>
              <a:cxnLst/>
              <a:rect l="l" t="t" r="r" b="b"/>
              <a:pathLst>
                <a:path w="129540" h="3409950">
                  <a:moveTo>
                    <a:pt x="129540" y="3279965"/>
                  </a:moveTo>
                  <a:lnTo>
                    <a:pt x="77724" y="3321431"/>
                  </a:lnTo>
                  <a:lnTo>
                    <a:pt x="77724" y="2919984"/>
                  </a:lnTo>
                  <a:lnTo>
                    <a:pt x="51816" y="2919984"/>
                  </a:lnTo>
                  <a:lnTo>
                    <a:pt x="51816" y="3321431"/>
                  </a:lnTo>
                  <a:lnTo>
                    <a:pt x="0" y="3279965"/>
                  </a:lnTo>
                  <a:lnTo>
                    <a:pt x="64770" y="3409505"/>
                  </a:lnTo>
                  <a:lnTo>
                    <a:pt x="103632" y="3331781"/>
                  </a:lnTo>
                  <a:lnTo>
                    <a:pt x="129540" y="3279965"/>
                  </a:lnTo>
                  <a:close/>
                </a:path>
                <a:path w="129540" h="3409950">
                  <a:moveTo>
                    <a:pt x="129540" y="2411349"/>
                  </a:moveTo>
                  <a:lnTo>
                    <a:pt x="77724" y="2452801"/>
                  </a:lnTo>
                  <a:lnTo>
                    <a:pt x="77724" y="2051304"/>
                  </a:lnTo>
                  <a:lnTo>
                    <a:pt x="51816" y="2051304"/>
                  </a:lnTo>
                  <a:lnTo>
                    <a:pt x="51816" y="2452801"/>
                  </a:lnTo>
                  <a:lnTo>
                    <a:pt x="0" y="2411349"/>
                  </a:lnTo>
                  <a:lnTo>
                    <a:pt x="64770" y="2540889"/>
                  </a:lnTo>
                  <a:lnTo>
                    <a:pt x="103632" y="2463165"/>
                  </a:lnTo>
                  <a:lnTo>
                    <a:pt x="129540" y="2411349"/>
                  </a:lnTo>
                  <a:close/>
                </a:path>
                <a:path w="129540" h="3409950">
                  <a:moveTo>
                    <a:pt x="129540" y="360045"/>
                  </a:moveTo>
                  <a:lnTo>
                    <a:pt x="77724" y="401510"/>
                  </a:lnTo>
                  <a:lnTo>
                    <a:pt x="77724" y="0"/>
                  </a:lnTo>
                  <a:lnTo>
                    <a:pt x="51816" y="0"/>
                  </a:lnTo>
                  <a:lnTo>
                    <a:pt x="51816" y="401510"/>
                  </a:lnTo>
                  <a:lnTo>
                    <a:pt x="0" y="360045"/>
                  </a:lnTo>
                  <a:lnTo>
                    <a:pt x="64770" y="489585"/>
                  </a:lnTo>
                  <a:lnTo>
                    <a:pt x="103632" y="411861"/>
                  </a:lnTo>
                  <a:lnTo>
                    <a:pt x="129540" y="360045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0"/>
            <p:cNvSpPr/>
            <p:nvPr/>
          </p:nvSpPr>
          <p:spPr>
            <a:xfrm>
              <a:off x="8742425" y="2715006"/>
              <a:ext cx="1726564" cy="2528570"/>
            </a:xfrm>
            <a:custGeom>
              <a:avLst/>
              <a:gdLst/>
              <a:ahLst/>
              <a:cxnLst/>
              <a:rect l="l" t="t" r="r" b="b"/>
              <a:pathLst>
                <a:path w="1726565" h="2528570">
                  <a:moveTo>
                    <a:pt x="0" y="0"/>
                  </a:moveTo>
                  <a:lnTo>
                    <a:pt x="1726056" y="0"/>
                  </a:lnTo>
                </a:path>
                <a:path w="1726565" h="2528570">
                  <a:moveTo>
                    <a:pt x="1725168" y="0"/>
                  </a:moveTo>
                  <a:lnTo>
                    <a:pt x="1725168" y="2528570"/>
                  </a:lnTo>
                </a:path>
              </a:pathLst>
            </a:custGeom>
            <a:ln w="25908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1"/>
            <p:cNvSpPr/>
            <p:nvPr/>
          </p:nvSpPr>
          <p:spPr>
            <a:xfrm>
              <a:off x="8931401" y="5178552"/>
              <a:ext cx="1536700" cy="129539"/>
            </a:xfrm>
            <a:custGeom>
              <a:avLst/>
              <a:gdLst/>
              <a:ahLst/>
              <a:cxnLst/>
              <a:rect l="l" t="t" r="r" b="b"/>
              <a:pathLst>
                <a:path w="1536700" h="129539">
                  <a:moveTo>
                    <a:pt x="129540" y="0"/>
                  </a:moveTo>
                  <a:lnTo>
                    <a:pt x="0" y="64770"/>
                  </a:lnTo>
                  <a:lnTo>
                    <a:pt x="129540" y="129540"/>
                  </a:lnTo>
                  <a:lnTo>
                    <a:pt x="88087" y="77724"/>
                  </a:lnTo>
                  <a:lnTo>
                    <a:pt x="77724" y="77724"/>
                  </a:lnTo>
                  <a:lnTo>
                    <a:pt x="77724" y="51816"/>
                  </a:lnTo>
                  <a:lnTo>
                    <a:pt x="88087" y="51816"/>
                  </a:lnTo>
                  <a:lnTo>
                    <a:pt x="129540" y="0"/>
                  </a:lnTo>
                  <a:close/>
                </a:path>
                <a:path w="1536700" h="129539">
                  <a:moveTo>
                    <a:pt x="77724" y="64770"/>
                  </a:moveTo>
                  <a:lnTo>
                    <a:pt x="77724" y="77724"/>
                  </a:lnTo>
                  <a:lnTo>
                    <a:pt x="88087" y="77724"/>
                  </a:lnTo>
                  <a:lnTo>
                    <a:pt x="77724" y="64770"/>
                  </a:lnTo>
                  <a:close/>
                </a:path>
                <a:path w="1536700" h="129539">
                  <a:moveTo>
                    <a:pt x="1536319" y="51816"/>
                  </a:moveTo>
                  <a:lnTo>
                    <a:pt x="88087" y="51816"/>
                  </a:lnTo>
                  <a:lnTo>
                    <a:pt x="77724" y="64770"/>
                  </a:lnTo>
                  <a:lnTo>
                    <a:pt x="88087" y="77724"/>
                  </a:lnTo>
                  <a:lnTo>
                    <a:pt x="1536319" y="77724"/>
                  </a:lnTo>
                  <a:lnTo>
                    <a:pt x="1536319" y="51816"/>
                  </a:lnTo>
                  <a:close/>
                </a:path>
                <a:path w="1536700" h="129539">
                  <a:moveTo>
                    <a:pt x="88087" y="51816"/>
                  </a:moveTo>
                  <a:lnTo>
                    <a:pt x="77724" y="51816"/>
                  </a:lnTo>
                  <a:lnTo>
                    <a:pt x="77724" y="64770"/>
                  </a:lnTo>
                  <a:lnTo>
                    <a:pt x="88087" y="51816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3" name="object 22"/>
          <p:cNvSpPr txBox="1"/>
          <p:nvPr/>
        </p:nvSpPr>
        <p:spPr>
          <a:xfrm>
            <a:off x="8418956" y="2278507"/>
            <a:ext cx="18796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𝑥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24" name="object 23"/>
          <p:cNvSpPr txBox="1"/>
          <p:nvPr/>
        </p:nvSpPr>
        <p:spPr>
          <a:xfrm>
            <a:off x="6704838" y="2798826"/>
            <a:ext cx="3169920" cy="1987550"/>
          </a:xfrm>
          <a:prstGeom prst="rect">
            <a:avLst/>
          </a:prstGeom>
          <a:ln w="25907">
            <a:solidFill>
              <a:srgbClr val="B82B0E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5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600">
              <a:latin typeface="Times New Roman" panose="02020603050405020304"/>
              <a:cs typeface="Times New Roman" panose="02020603050405020304"/>
            </a:endParaRPr>
          </a:p>
          <a:p>
            <a:pPr marL="173355">
              <a:lnSpc>
                <a:spcPct val="100000"/>
              </a:lnSpc>
              <a:tabLst>
                <a:tab pos="2395220" algn="l"/>
              </a:tabLst>
            </a:pPr>
            <a:r>
              <a:rPr sz="2400" spc="3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𝐹(𝑥)	</a:t>
            </a:r>
            <a:r>
              <a:rPr sz="2700" spc="-22" baseline="-500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elu</a:t>
            </a:r>
            <a:endParaRPr sz="2700" baseline="-50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" name="object 24"/>
          <p:cNvSpPr/>
          <p:nvPr/>
        </p:nvSpPr>
        <p:spPr>
          <a:xfrm>
            <a:off x="6452870" y="5121275"/>
            <a:ext cx="370205" cy="282575"/>
          </a:xfrm>
          <a:custGeom>
            <a:avLst/>
            <a:gdLst/>
            <a:ahLst/>
            <a:cxnLst/>
            <a:rect l="l" t="t" r="r" b="b"/>
            <a:pathLst>
              <a:path w="370204" h="282575">
                <a:moveTo>
                  <a:pt x="280034" y="0"/>
                </a:moveTo>
                <a:lnTo>
                  <a:pt x="275971" y="11430"/>
                </a:lnTo>
                <a:lnTo>
                  <a:pt x="292352" y="18504"/>
                </a:lnTo>
                <a:lnTo>
                  <a:pt x="306435" y="28305"/>
                </a:lnTo>
                <a:lnTo>
                  <a:pt x="334974" y="73852"/>
                </a:lnTo>
                <a:lnTo>
                  <a:pt x="343269" y="115623"/>
                </a:lnTo>
                <a:lnTo>
                  <a:pt x="344297" y="139700"/>
                </a:lnTo>
                <a:lnTo>
                  <a:pt x="343251" y="164580"/>
                </a:lnTo>
                <a:lnTo>
                  <a:pt x="334920" y="207529"/>
                </a:lnTo>
                <a:lnTo>
                  <a:pt x="306450" y="253777"/>
                </a:lnTo>
                <a:lnTo>
                  <a:pt x="276478" y="270763"/>
                </a:lnTo>
                <a:lnTo>
                  <a:pt x="280034" y="282321"/>
                </a:lnTo>
                <a:lnTo>
                  <a:pt x="318531" y="264239"/>
                </a:lnTo>
                <a:lnTo>
                  <a:pt x="346836" y="232918"/>
                </a:lnTo>
                <a:lnTo>
                  <a:pt x="364267" y="191071"/>
                </a:lnTo>
                <a:lnTo>
                  <a:pt x="370077" y="141224"/>
                </a:lnTo>
                <a:lnTo>
                  <a:pt x="368625" y="115339"/>
                </a:lnTo>
                <a:lnTo>
                  <a:pt x="357004" y="69429"/>
                </a:lnTo>
                <a:lnTo>
                  <a:pt x="333881" y="32093"/>
                </a:lnTo>
                <a:lnTo>
                  <a:pt x="300491" y="7379"/>
                </a:lnTo>
                <a:lnTo>
                  <a:pt x="280034" y="0"/>
                </a:lnTo>
                <a:close/>
              </a:path>
              <a:path w="370204" h="282575">
                <a:moveTo>
                  <a:pt x="90043" y="0"/>
                </a:moveTo>
                <a:lnTo>
                  <a:pt x="51641" y="18081"/>
                </a:lnTo>
                <a:lnTo>
                  <a:pt x="23240" y="49402"/>
                </a:lnTo>
                <a:lnTo>
                  <a:pt x="5810" y="91408"/>
                </a:lnTo>
                <a:lnTo>
                  <a:pt x="0" y="141224"/>
                </a:lnTo>
                <a:lnTo>
                  <a:pt x="1452" y="167159"/>
                </a:lnTo>
                <a:lnTo>
                  <a:pt x="13073" y="212982"/>
                </a:lnTo>
                <a:lnTo>
                  <a:pt x="36125" y="250227"/>
                </a:lnTo>
                <a:lnTo>
                  <a:pt x="69514" y="274941"/>
                </a:lnTo>
                <a:lnTo>
                  <a:pt x="90043" y="282321"/>
                </a:lnTo>
                <a:lnTo>
                  <a:pt x="93599" y="270763"/>
                </a:lnTo>
                <a:lnTo>
                  <a:pt x="77529" y="263663"/>
                </a:lnTo>
                <a:lnTo>
                  <a:pt x="63627" y="253777"/>
                </a:lnTo>
                <a:lnTo>
                  <a:pt x="35157" y="207529"/>
                </a:lnTo>
                <a:lnTo>
                  <a:pt x="26826" y="164580"/>
                </a:lnTo>
                <a:lnTo>
                  <a:pt x="25780" y="139700"/>
                </a:lnTo>
                <a:lnTo>
                  <a:pt x="26826" y="115623"/>
                </a:lnTo>
                <a:lnTo>
                  <a:pt x="35157" y="73852"/>
                </a:lnTo>
                <a:lnTo>
                  <a:pt x="63738" y="28305"/>
                </a:lnTo>
                <a:lnTo>
                  <a:pt x="94106" y="11430"/>
                </a:lnTo>
                <a:lnTo>
                  <a:pt x="90043" y="0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5"/>
          <p:cNvSpPr/>
          <p:nvPr/>
        </p:nvSpPr>
        <p:spPr>
          <a:xfrm>
            <a:off x="7470902" y="5121275"/>
            <a:ext cx="370205" cy="282575"/>
          </a:xfrm>
          <a:custGeom>
            <a:avLst/>
            <a:gdLst/>
            <a:ahLst/>
            <a:cxnLst/>
            <a:rect l="l" t="t" r="r" b="b"/>
            <a:pathLst>
              <a:path w="370204" h="282575">
                <a:moveTo>
                  <a:pt x="280034" y="0"/>
                </a:moveTo>
                <a:lnTo>
                  <a:pt x="275971" y="11430"/>
                </a:lnTo>
                <a:lnTo>
                  <a:pt x="292352" y="18504"/>
                </a:lnTo>
                <a:lnTo>
                  <a:pt x="306435" y="28305"/>
                </a:lnTo>
                <a:lnTo>
                  <a:pt x="334974" y="73852"/>
                </a:lnTo>
                <a:lnTo>
                  <a:pt x="343269" y="115623"/>
                </a:lnTo>
                <a:lnTo>
                  <a:pt x="344297" y="139700"/>
                </a:lnTo>
                <a:lnTo>
                  <a:pt x="343251" y="164580"/>
                </a:lnTo>
                <a:lnTo>
                  <a:pt x="334920" y="207529"/>
                </a:lnTo>
                <a:lnTo>
                  <a:pt x="306450" y="253777"/>
                </a:lnTo>
                <a:lnTo>
                  <a:pt x="276478" y="270763"/>
                </a:lnTo>
                <a:lnTo>
                  <a:pt x="280034" y="282321"/>
                </a:lnTo>
                <a:lnTo>
                  <a:pt x="318531" y="264239"/>
                </a:lnTo>
                <a:lnTo>
                  <a:pt x="346837" y="232918"/>
                </a:lnTo>
                <a:lnTo>
                  <a:pt x="364267" y="191071"/>
                </a:lnTo>
                <a:lnTo>
                  <a:pt x="370077" y="141224"/>
                </a:lnTo>
                <a:lnTo>
                  <a:pt x="368625" y="115339"/>
                </a:lnTo>
                <a:lnTo>
                  <a:pt x="357004" y="69429"/>
                </a:lnTo>
                <a:lnTo>
                  <a:pt x="333881" y="32093"/>
                </a:lnTo>
                <a:lnTo>
                  <a:pt x="300491" y="7379"/>
                </a:lnTo>
                <a:lnTo>
                  <a:pt x="280034" y="0"/>
                </a:lnTo>
                <a:close/>
              </a:path>
              <a:path w="370204" h="282575">
                <a:moveTo>
                  <a:pt x="90043" y="0"/>
                </a:moveTo>
                <a:lnTo>
                  <a:pt x="51641" y="18081"/>
                </a:lnTo>
                <a:lnTo>
                  <a:pt x="23241" y="49402"/>
                </a:lnTo>
                <a:lnTo>
                  <a:pt x="5810" y="91408"/>
                </a:lnTo>
                <a:lnTo>
                  <a:pt x="0" y="141224"/>
                </a:lnTo>
                <a:lnTo>
                  <a:pt x="1452" y="167159"/>
                </a:lnTo>
                <a:lnTo>
                  <a:pt x="13073" y="212982"/>
                </a:lnTo>
                <a:lnTo>
                  <a:pt x="36125" y="250227"/>
                </a:lnTo>
                <a:lnTo>
                  <a:pt x="69514" y="274941"/>
                </a:lnTo>
                <a:lnTo>
                  <a:pt x="90043" y="282321"/>
                </a:lnTo>
                <a:lnTo>
                  <a:pt x="93599" y="270763"/>
                </a:lnTo>
                <a:lnTo>
                  <a:pt x="77529" y="263663"/>
                </a:lnTo>
                <a:lnTo>
                  <a:pt x="63626" y="253777"/>
                </a:lnTo>
                <a:lnTo>
                  <a:pt x="35157" y="207529"/>
                </a:lnTo>
                <a:lnTo>
                  <a:pt x="26826" y="164580"/>
                </a:lnTo>
                <a:lnTo>
                  <a:pt x="25780" y="139700"/>
                </a:lnTo>
                <a:lnTo>
                  <a:pt x="26826" y="115623"/>
                </a:lnTo>
                <a:lnTo>
                  <a:pt x="35157" y="73852"/>
                </a:lnTo>
                <a:lnTo>
                  <a:pt x="63738" y="28305"/>
                </a:lnTo>
                <a:lnTo>
                  <a:pt x="94106" y="11430"/>
                </a:lnTo>
                <a:lnTo>
                  <a:pt x="90043" y="0"/>
                </a:lnTo>
                <a:close/>
              </a:path>
            </a:pathLst>
          </a:custGeom>
          <a:solidFill>
            <a:srgbClr val="4040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6"/>
          <p:cNvSpPr txBox="1"/>
          <p:nvPr/>
        </p:nvSpPr>
        <p:spPr>
          <a:xfrm>
            <a:off x="6182359" y="5032375"/>
            <a:ext cx="22244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70840" algn="l"/>
                <a:tab pos="753110" algn="l"/>
                <a:tab pos="1388745" algn="l"/>
                <a:tab pos="1754505" algn="l"/>
              </a:tabLst>
            </a:pP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𝐻	𝑥	=</a:t>
            </a:r>
            <a:r>
              <a:rPr sz="2400" spc="12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𝐹	𝑥	+</a:t>
            </a:r>
            <a:r>
              <a:rPr sz="2400" spc="-95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 </a:t>
            </a:r>
            <a:r>
              <a:rPr sz="24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𝑥</a:t>
            </a:r>
            <a:endParaRPr sz="24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28" name="object 27"/>
          <p:cNvSpPr txBox="1"/>
          <p:nvPr/>
        </p:nvSpPr>
        <p:spPr>
          <a:xfrm>
            <a:off x="2142744" y="1373124"/>
            <a:ext cx="1464945" cy="46228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4290" rIns="0" bIns="0" rtlCol="0">
            <a:spAutoFit/>
          </a:bodyPr>
          <a:lstStyle/>
          <a:p>
            <a:pPr marL="90805">
              <a:lnSpc>
                <a:spcPct val="100000"/>
              </a:lnSpc>
              <a:spcBef>
                <a:spcPts val="270"/>
              </a:spcBef>
            </a:pPr>
            <a:r>
              <a:rPr sz="24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Plain</a:t>
            </a:r>
            <a:r>
              <a:rPr sz="2400" spc="-40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2400" spc="-10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et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9" name="object 28"/>
          <p:cNvSpPr txBox="1"/>
          <p:nvPr/>
        </p:nvSpPr>
        <p:spPr>
          <a:xfrm>
            <a:off x="7749540" y="1373124"/>
            <a:ext cx="1983105" cy="46228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4290" rIns="0" bIns="0" rtlCol="0">
            <a:spAutoFit/>
          </a:bodyPr>
          <a:lstStyle/>
          <a:p>
            <a:pPr marL="100965">
              <a:lnSpc>
                <a:spcPct val="100000"/>
              </a:lnSpc>
              <a:spcBef>
                <a:spcPts val="270"/>
              </a:spcBef>
            </a:pPr>
            <a:r>
              <a:rPr sz="2400" spc="-1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esidual</a:t>
            </a:r>
            <a:r>
              <a:rPr sz="2400" spc="-60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24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et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残差连接</a:t>
            </a:r>
            <a:endParaRPr lang="zh-CN" altLang="en-US" dirty="0"/>
          </a:p>
        </p:txBody>
      </p:sp>
      <p:grpSp>
        <p:nvGrpSpPr>
          <p:cNvPr id="30" name="object 3"/>
          <p:cNvGrpSpPr/>
          <p:nvPr/>
        </p:nvGrpSpPr>
        <p:grpSpPr>
          <a:xfrm>
            <a:off x="2028444" y="1254252"/>
            <a:ext cx="9089390" cy="4773295"/>
            <a:chOff x="2028444" y="1254252"/>
            <a:chExt cx="9089390" cy="4773295"/>
          </a:xfrm>
        </p:grpSpPr>
        <p:pic>
          <p:nvPicPr>
            <p:cNvPr id="31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205378" y="1254252"/>
              <a:ext cx="1476492" cy="4773070"/>
            </a:xfrm>
            <a:prstGeom prst="rect">
              <a:avLst/>
            </a:prstGeom>
          </p:spPr>
        </p:pic>
        <p:sp>
          <p:nvSpPr>
            <p:cNvPr id="32" name="object 5"/>
            <p:cNvSpPr/>
            <p:nvPr/>
          </p:nvSpPr>
          <p:spPr>
            <a:xfrm>
              <a:off x="2047494" y="2082546"/>
              <a:ext cx="1717675" cy="828040"/>
            </a:xfrm>
            <a:custGeom>
              <a:avLst/>
              <a:gdLst/>
              <a:ahLst/>
              <a:cxnLst/>
              <a:rect l="l" t="t" r="r" b="b"/>
              <a:pathLst>
                <a:path w="1717675" h="828039">
                  <a:moveTo>
                    <a:pt x="0" y="827531"/>
                  </a:moveTo>
                  <a:lnTo>
                    <a:pt x="1717548" y="827531"/>
                  </a:lnTo>
                  <a:lnTo>
                    <a:pt x="1717548" y="0"/>
                  </a:lnTo>
                  <a:lnTo>
                    <a:pt x="0" y="0"/>
                  </a:lnTo>
                  <a:lnTo>
                    <a:pt x="0" y="827531"/>
                  </a:lnTo>
                  <a:close/>
                </a:path>
              </a:pathLst>
            </a:custGeom>
            <a:ln w="38099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3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25175" y="2420111"/>
              <a:ext cx="4584305" cy="2510028"/>
            </a:xfrm>
            <a:prstGeom prst="rect">
              <a:avLst/>
            </a:prstGeom>
          </p:spPr>
        </p:pic>
        <p:sp>
          <p:nvSpPr>
            <p:cNvPr id="34" name="object 7"/>
            <p:cNvSpPr/>
            <p:nvPr/>
          </p:nvSpPr>
          <p:spPr>
            <a:xfrm>
              <a:off x="5971794" y="2401061"/>
              <a:ext cx="5126990" cy="2548255"/>
            </a:xfrm>
            <a:custGeom>
              <a:avLst/>
              <a:gdLst/>
              <a:ahLst/>
              <a:cxnLst/>
              <a:rect l="l" t="t" r="r" b="b"/>
              <a:pathLst>
                <a:path w="5126990" h="2548254">
                  <a:moveTo>
                    <a:pt x="0" y="2548128"/>
                  </a:moveTo>
                  <a:lnTo>
                    <a:pt x="5126736" y="2548128"/>
                  </a:lnTo>
                  <a:lnTo>
                    <a:pt x="5126736" y="0"/>
                  </a:lnTo>
                  <a:lnTo>
                    <a:pt x="0" y="0"/>
                  </a:lnTo>
                  <a:lnTo>
                    <a:pt x="0" y="2548128"/>
                  </a:lnTo>
                  <a:close/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8"/>
            <p:cNvSpPr/>
            <p:nvPr/>
          </p:nvSpPr>
          <p:spPr>
            <a:xfrm>
              <a:off x="3756151" y="2478658"/>
              <a:ext cx="2235835" cy="1197610"/>
            </a:xfrm>
            <a:custGeom>
              <a:avLst/>
              <a:gdLst/>
              <a:ahLst/>
              <a:cxnLst/>
              <a:rect l="l" t="t" r="r" b="b"/>
              <a:pathLst>
                <a:path w="2235835" h="1197610">
                  <a:moveTo>
                    <a:pt x="2125690" y="1160385"/>
                  </a:moveTo>
                  <a:lnTo>
                    <a:pt x="2107819" y="1194053"/>
                  </a:lnTo>
                  <a:lnTo>
                    <a:pt x="2235581" y="1197102"/>
                  </a:lnTo>
                  <a:lnTo>
                    <a:pt x="2215748" y="1169289"/>
                  </a:lnTo>
                  <a:lnTo>
                    <a:pt x="2142490" y="1169289"/>
                  </a:lnTo>
                  <a:lnTo>
                    <a:pt x="2125690" y="1160385"/>
                  </a:lnTo>
                  <a:close/>
                </a:path>
                <a:path w="2235835" h="1197610">
                  <a:moveTo>
                    <a:pt x="2143564" y="1126712"/>
                  </a:moveTo>
                  <a:lnTo>
                    <a:pt x="2125690" y="1160385"/>
                  </a:lnTo>
                  <a:lnTo>
                    <a:pt x="2142490" y="1169289"/>
                  </a:lnTo>
                  <a:lnTo>
                    <a:pt x="2160397" y="1135633"/>
                  </a:lnTo>
                  <a:lnTo>
                    <a:pt x="2143564" y="1126712"/>
                  </a:lnTo>
                  <a:close/>
                </a:path>
                <a:path w="2235835" h="1197610">
                  <a:moveTo>
                    <a:pt x="2161413" y="1093089"/>
                  </a:moveTo>
                  <a:lnTo>
                    <a:pt x="2143564" y="1126712"/>
                  </a:lnTo>
                  <a:lnTo>
                    <a:pt x="2160397" y="1135633"/>
                  </a:lnTo>
                  <a:lnTo>
                    <a:pt x="2142490" y="1169289"/>
                  </a:lnTo>
                  <a:lnTo>
                    <a:pt x="2215748" y="1169289"/>
                  </a:lnTo>
                  <a:lnTo>
                    <a:pt x="2161413" y="1093089"/>
                  </a:lnTo>
                  <a:close/>
                </a:path>
                <a:path w="2235835" h="1197610">
                  <a:moveTo>
                    <a:pt x="17780" y="0"/>
                  </a:moveTo>
                  <a:lnTo>
                    <a:pt x="0" y="33781"/>
                  </a:lnTo>
                  <a:lnTo>
                    <a:pt x="2125690" y="1160385"/>
                  </a:lnTo>
                  <a:lnTo>
                    <a:pt x="2143564" y="1126712"/>
                  </a:lnTo>
                  <a:lnTo>
                    <a:pt x="17780" y="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9"/>
          <p:cNvSpPr txBox="1"/>
          <p:nvPr/>
        </p:nvSpPr>
        <p:spPr>
          <a:xfrm>
            <a:off x="559308" y="5318759"/>
            <a:ext cx="1536700" cy="37084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8100" rIns="0" bIns="0" rtlCol="0">
            <a:spAutoFit/>
          </a:bodyPr>
          <a:lstStyle/>
          <a:p>
            <a:pPr marL="292100">
              <a:lnSpc>
                <a:spcPct val="100000"/>
              </a:lnSpc>
              <a:spcBef>
                <a:spcPts val="300"/>
              </a:spcBef>
            </a:pPr>
            <a:r>
              <a:rPr sz="1800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Plain</a:t>
            </a:r>
            <a:r>
              <a:rPr sz="1800" spc="-4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et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7" name="object 10"/>
          <p:cNvSpPr txBox="1"/>
          <p:nvPr/>
        </p:nvSpPr>
        <p:spPr>
          <a:xfrm>
            <a:off x="3764279" y="5318759"/>
            <a:ext cx="1537970" cy="37084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8100" rIns="0" bIns="0" rtlCol="0">
            <a:spAutoFit/>
          </a:bodyPr>
          <a:lstStyle/>
          <a:p>
            <a:pPr marL="101600">
              <a:lnSpc>
                <a:spcPct val="100000"/>
              </a:lnSpc>
              <a:spcBef>
                <a:spcPts val="300"/>
              </a:spcBef>
            </a:pPr>
            <a:r>
              <a:rPr sz="1800" spc="-1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esidual</a:t>
            </a:r>
            <a:r>
              <a:rPr sz="1800" spc="-2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et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eper and deeper …</a:t>
            </a:r>
            <a:endParaRPr lang="zh-CN" altLang="en-US" dirty="0"/>
          </a:p>
        </p:txBody>
      </p:sp>
      <p:pic>
        <p:nvPicPr>
          <p:cNvPr id="3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507236" y="2604516"/>
            <a:ext cx="8995527" cy="31098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更深的全卷积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+ BN + 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残差连接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817" y="896219"/>
            <a:ext cx="5495193" cy="537972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203" y="896219"/>
            <a:ext cx="4903423" cy="54240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处理与数据增广</a:t>
            </a:r>
            <a:endParaRPr lang="zh-CN" altLang="en-US" dirty="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941250" y="892431"/>
            <a:ext cx="7832669" cy="2633089"/>
          </a:xfrm>
          <a:prstGeom prst="rect">
            <a:avLst/>
          </a:prstGeom>
        </p:spPr>
      </p:pic>
      <p:pic>
        <p:nvPicPr>
          <p:cNvPr id="4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510209" y="4064000"/>
            <a:ext cx="6694749" cy="25505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136" y="1215560"/>
            <a:ext cx="4147680" cy="2141236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1353343" y="760636"/>
            <a:ext cx="33782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04800">
              <a:lnSpc>
                <a:spcPct val="100000"/>
              </a:lnSpc>
            </a:pPr>
            <a:r>
              <a:rPr sz="2400" dirty="0" err="1" smtClean="0">
                <a:latin typeface="微软雅黑"/>
                <a:cs typeface="微软雅黑"/>
              </a:rPr>
              <a:t>照射角度</a:t>
            </a:r>
            <a:r>
              <a:rPr sz="2400" dirty="0">
                <a:latin typeface="微软雅黑"/>
                <a:cs typeface="微软雅黑"/>
              </a:rPr>
              <a:t>：</a:t>
            </a:r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136" y="4215380"/>
            <a:ext cx="6198108" cy="2033905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1694900" y="3796809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形状改变：</a:t>
            </a:r>
          </a:p>
        </p:txBody>
      </p:sp>
      <p:sp>
        <p:nvSpPr>
          <p:cNvPr id="10" name="标题 5"/>
          <p:cNvSpPr txBox="1">
            <a:spLocks/>
          </p:cNvSpPr>
          <p:nvPr/>
        </p:nvSpPr>
        <p:spPr>
          <a:xfrm>
            <a:off x="669930" y="113719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复杂数据</a:t>
            </a:r>
            <a:r>
              <a:rPr lang="en-US" altLang="zh-CN" dirty="0" smtClean="0">
                <a:solidFill>
                  <a:schemeClr val="bg1"/>
                </a:solidFill>
              </a:rPr>
              <a:t>-</a:t>
            </a:r>
            <a:r>
              <a:rPr lang="zh-CN" altLang="en-US" dirty="0" smtClean="0">
                <a:solidFill>
                  <a:schemeClr val="bg1"/>
                </a:solidFill>
              </a:rPr>
              <a:t>图片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1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119839" y="1142792"/>
            <a:ext cx="5738520" cy="2348452"/>
          </a:xfrm>
          <a:prstGeom prst="rect">
            <a:avLst/>
          </a:prstGeom>
        </p:spPr>
      </p:pic>
      <p:pic>
        <p:nvPicPr>
          <p:cNvPr id="12" name="object 9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255459" y="4165532"/>
            <a:ext cx="3467280" cy="2133600"/>
          </a:xfrm>
          <a:prstGeom prst="rect">
            <a:avLst/>
          </a:prstGeom>
        </p:spPr>
      </p:pic>
      <p:sp>
        <p:nvSpPr>
          <p:cNvPr id="13" name="object 7"/>
          <p:cNvSpPr txBox="1"/>
          <p:nvPr/>
        </p:nvSpPr>
        <p:spPr>
          <a:xfrm>
            <a:off x="8214399" y="3774372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背景混入：</a:t>
            </a:r>
          </a:p>
        </p:txBody>
      </p:sp>
      <p:sp>
        <p:nvSpPr>
          <p:cNvPr id="14" name="object 7"/>
          <p:cNvSpPr txBox="1"/>
          <p:nvPr/>
        </p:nvSpPr>
        <p:spPr>
          <a:xfrm>
            <a:off x="8214399" y="751632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altLang="en-US" sz="2400" dirty="0">
                <a:latin typeface="微软雅黑"/>
                <a:cs typeface="微软雅黑"/>
              </a:rPr>
              <a:t>部分遮挡</a:t>
            </a:r>
            <a:r>
              <a:rPr sz="2400" dirty="0" smtClean="0">
                <a:latin typeface="微软雅黑"/>
                <a:cs typeface="微软雅黑"/>
              </a:rPr>
              <a:t>：</a:t>
            </a:r>
            <a:endParaRPr sz="2400" dirty="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2410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处理与数据增广</a:t>
            </a:r>
            <a:endParaRPr lang="zh-CN" altLang="en-US" dirty="0"/>
          </a:p>
        </p:txBody>
      </p:sp>
      <p:pic>
        <p:nvPicPr>
          <p:cNvPr id="6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8591" y="1051755"/>
            <a:ext cx="8710705" cy="45997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处理与数据增广</a:t>
            </a:r>
            <a:endParaRPr lang="zh-CN" altLang="en-US" dirty="0"/>
          </a:p>
        </p:txBody>
      </p:sp>
      <p:pic>
        <p:nvPicPr>
          <p:cNvPr id="4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98779" y="948436"/>
            <a:ext cx="10207766" cy="47815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69930" y="1085527"/>
            <a:ext cx="7883023" cy="3960619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930" y="73612"/>
            <a:ext cx="8728076" cy="459164"/>
          </a:xfrm>
        </p:spPr>
        <p:txBody>
          <a:bodyPr/>
          <a:lstStyle/>
          <a:p>
            <a:r>
              <a:rPr lang="zh-CN" altLang="en-US" dirty="0" smtClean="0"/>
              <a:t>预处理与数据增广</a:t>
            </a:r>
            <a:endParaRPr lang="zh-CN" altLang="en-US" dirty="0"/>
          </a:p>
        </p:txBody>
      </p:sp>
      <p:pic>
        <p:nvPicPr>
          <p:cNvPr id="6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359838" y="5249346"/>
            <a:ext cx="9291683" cy="12184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85401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全卷积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+ BN + 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更好的预处理与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ugmentation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432" b="1001"/>
          <a:stretch>
            <a:fillRect/>
          </a:stretch>
        </p:blipFill>
        <p:spPr>
          <a:xfrm>
            <a:off x="6266180" y="1025227"/>
            <a:ext cx="5725160" cy="540605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125" y="2225040"/>
            <a:ext cx="5765722" cy="2858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4262" y="1506511"/>
            <a:ext cx="416652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：尝试更多的组合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组合预处理</a:t>
            </a:r>
            <a:r>
              <a:rPr lang="zh-CN" altLang="en-US" dirty="0"/>
              <a:t>里</a:t>
            </a:r>
            <a:r>
              <a:rPr lang="zh-CN" altLang="en-US" dirty="0" smtClean="0"/>
              <a:t>不同的</a:t>
            </a:r>
            <a:r>
              <a:rPr lang="en-US" altLang="zh-CN" dirty="0" smtClean="0"/>
              <a:t>transformatio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组合更好的预处理与不同的网络结构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增加</a:t>
            </a:r>
            <a:r>
              <a:rPr lang="en-US" altLang="zh-CN" dirty="0" smtClean="0"/>
              <a:t>epoch</a:t>
            </a:r>
            <a:r>
              <a:rPr lang="zh-CN" altLang="en-US" dirty="0" smtClean="0"/>
              <a:t>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854011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大作业：电影星级预测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343785" y="6277610"/>
            <a:ext cx="72853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1123950" y="1506220"/>
            <a:ext cx="920813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b="1" dirty="0" smtClean="0"/>
              <a:t>Movie Lens Dataset</a:t>
            </a:r>
            <a:r>
              <a:rPr lang="zh-CN" altLang="en-US" dirty="0" smtClean="0"/>
              <a:t>：</a:t>
            </a:r>
            <a:r>
              <a:rPr lang="zh-CN" altLang="en-US">
                <a:sym typeface="+mn-ea"/>
              </a:rPr>
              <a:t>https://www.kaggle.com/datasets/aigamer/movie-lens-dataset</a:t>
            </a:r>
            <a:endParaRPr lang="zh-CN" altLang="en-US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dirty="0" smtClean="0"/>
              <a:t>9742</a:t>
            </a:r>
            <a:r>
              <a:rPr lang="zh-CN" dirty="0" smtClean="0"/>
              <a:t>部电影</a:t>
            </a: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100836</a:t>
            </a:r>
            <a:r>
              <a:rPr lang="zh-CN" altLang="en-US" dirty="0" smtClean="0"/>
              <a:t>个星级评分</a:t>
            </a: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610</a:t>
            </a:r>
            <a:r>
              <a:rPr lang="zh-CN" altLang="en-US" dirty="0" smtClean="0"/>
              <a:t>位用户</a:t>
            </a: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3683</a:t>
            </a:r>
            <a:r>
              <a:rPr lang="zh-CN" altLang="en-US" dirty="0" smtClean="0"/>
              <a:t>个标签</a:t>
            </a:r>
            <a:endParaRPr lang="en-US" altLang="zh-CN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任务：根据电影属性，预测电影星级评分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80515" y="4102735"/>
            <a:ext cx="7872730" cy="13481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69927" y="960120"/>
            <a:ext cx="10850564" cy="5678505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solidFill>
                  <a:srgbClr val="453DAA"/>
                </a:solidFill>
              </a:rPr>
              <a:t>基本内容</a:t>
            </a:r>
            <a:endParaRPr lang="en-US" altLang="zh-CN" sz="2400" b="1" dirty="0" smtClean="0">
              <a:solidFill>
                <a:srgbClr val="453DAA"/>
              </a:solidFill>
            </a:endParaRP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9742</a:t>
            </a:r>
            <a:r>
              <a:rPr lang="zh-CN" altLang="en-US" dirty="0" smtClean="0"/>
              <a:t>部电影随机划分训练集（</a:t>
            </a:r>
            <a:r>
              <a:rPr lang="en-US" altLang="zh-CN" dirty="0" err="1" smtClean="0"/>
              <a:t>data_train</a:t>
            </a:r>
            <a:r>
              <a:rPr lang="zh-CN" altLang="en-US" dirty="0" smtClean="0"/>
              <a:t>）与验证集（</a:t>
            </a:r>
            <a:r>
              <a:rPr lang="en-US" altLang="zh-CN" dirty="0" err="1" smtClean="0"/>
              <a:t>data_va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训练集训练模型，预测验证集电影的标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重复三次“训练集</a:t>
            </a:r>
            <a:r>
              <a:rPr lang="en-US" altLang="zh-CN" dirty="0" smtClean="0"/>
              <a:t>/</a:t>
            </a:r>
            <a:r>
              <a:rPr lang="zh-CN" altLang="en-US" dirty="0" smtClean="0"/>
              <a:t>验证集划分、训练、测试”，汇报三次的平均准确率</a:t>
            </a:r>
            <a:endParaRPr lang="en-US" altLang="zh-CN" dirty="0" smtClean="0"/>
          </a:p>
          <a:p>
            <a:pPr lvl="1"/>
            <a:r>
              <a:rPr lang="zh-CN" altLang="en-US" dirty="0"/>
              <a:t>数据</a:t>
            </a:r>
            <a:r>
              <a:rPr lang="zh-CN" altLang="en-US" dirty="0" smtClean="0"/>
              <a:t>集划分：</a:t>
            </a:r>
            <a:endParaRPr lang="en-US" altLang="zh-CN" dirty="0" smtClean="0"/>
          </a:p>
          <a:p>
            <a:endParaRPr lang="en-US" altLang="zh-CN" sz="2400" b="1" dirty="0" smtClean="0"/>
          </a:p>
          <a:p>
            <a:r>
              <a:rPr lang="zh-CN" altLang="en-US" sz="2400" b="1" dirty="0" smtClean="0">
                <a:solidFill>
                  <a:srgbClr val="453DAA"/>
                </a:solidFill>
              </a:rPr>
              <a:t>可组队</a:t>
            </a:r>
            <a:endParaRPr lang="en-US" altLang="zh-CN" sz="2400" b="1" dirty="0" smtClean="0">
              <a:solidFill>
                <a:srgbClr val="453DAA"/>
              </a:solidFill>
            </a:endParaRPr>
          </a:p>
          <a:p>
            <a:pPr lvl="1"/>
            <a:r>
              <a:rPr lang="zh-CN" altLang="en-US" dirty="0"/>
              <a:t>不</a:t>
            </a:r>
            <a:r>
              <a:rPr lang="zh-CN" altLang="en-US" dirty="0" smtClean="0"/>
              <a:t>多于</a:t>
            </a:r>
            <a:r>
              <a:rPr lang="en-US" altLang="zh-CN" dirty="0" smtClean="0"/>
              <a:t>3</a:t>
            </a:r>
            <a:r>
              <a:rPr lang="zh-CN" altLang="en-US" dirty="0" smtClean="0"/>
              <a:t>人</a:t>
            </a:r>
            <a:endParaRPr lang="en-US" altLang="zh-CN" dirty="0" smtClean="0"/>
          </a:p>
          <a:p>
            <a:r>
              <a:rPr lang="zh-CN" altLang="en-US" sz="2400" b="1" dirty="0">
                <a:solidFill>
                  <a:srgbClr val="453DAA"/>
                </a:solidFill>
              </a:rPr>
              <a:t>提交</a:t>
            </a:r>
            <a:r>
              <a:rPr lang="zh-CN" altLang="en-US" sz="2400" b="1" dirty="0" smtClean="0">
                <a:solidFill>
                  <a:srgbClr val="453DAA"/>
                </a:solidFill>
              </a:rPr>
              <a:t>时间</a:t>
            </a:r>
            <a:endParaRPr lang="en-US" altLang="zh-CN" sz="2400" b="1" dirty="0" smtClean="0">
              <a:solidFill>
                <a:srgbClr val="453DAA"/>
              </a:solidFill>
            </a:endParaRPr>
          </a:p>
          <a:p>
            <a:pPr lvl="1"/>
            <a:r>
              <a:rPr lang="en-US" altLang="zh-CN" dirty="0" smtClean="0"/>
              <a:t>2023.12.31</a:t>
            </a:r>
          </a:p>
          <a:p>
            <a:r>
              <a:rPr lang="zh-CN" altLang="en-US" sz="2400" b="1" dirty="0">
                <a:solidFill>
                  <a:srgbClr val="453DAA"/>
                </a:solidFill>
              </a:rPr>
              <a:t>提交</a:t>
            </a:r>
            <a:r>
              <a:rPr lang="zh-CN" altLang="en-US" sz="2400" b="1" dirty="0" smtClean="0">
                <a:solidFill>
                  <a:srgbClr val="453DAA"/>
                </a:solidFill>
              </a:rPr>
              <a:t>内容</a:t>
            </a:r>
            <a:endParaRPr lang="en-US" altLang="zh-CN" sz="2400" b="1" dirty="0" smtClean="0">
              <a:solidFill>
                <a:srgbClr val="453DAA"/>
              </a:solidFill>
            </a:endParaRPr>
          </a:p>
          <a:p>
            <a:pPr lvl="1"/>
            <a:r>
              <a:rPr lang="zh-CN" altLang="en-US" dirty="0" smtClean="0"/>
              <a:t>可运行复现的</a:t>
            </a:r>
            <a:r>
              <a:rPr lang="en-US" altLang="zh-CN" dirty="0" err="1" smtClean="0"/>
              <a:t>pytorch</a:t>
            </a:r>
            <a:r>
              <a:rPr lang="zh-CN" altLang="en-US" dirty="0" smtClean="0"/>
              <a:t>代码，运行说明，作业报告（</a:t>
            </a:r>
            <a:r>
              <a:rPr lang="en-US" altLang="zh-CN" dirty="0" smtClean="0"/>
              <a:t>pd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sz="2400" b="1" dirty="0">
                <a:solidFill>
                  <a:srgbClr val="453DAA"/>
                </a:solidFill>
              </a:rPr>
              <a:t>打分</a:t>
            </a:r>
            <a:r>
              <a:rPr lang="zh-CN" altLang="en-US" sz="2400" b="1" dirty="0" smtClean="0">
                <a:solidFill>
                  <a:srgbClr val="453DAA"/>
                </a:solidFill>
              </a:rPr>
              <a:t>依据</a:t>
            </a:r>
            <a:endParaRPr lang="en-US" altLang="zh-CN" sz="2400" b="1" dirty="0" smtClean="0">
              <a:solidFill>
                <a:srgbClr val="453DAA"/>
              </a:solidFill>
            </a:endParaRPr>
          </a:p>
          <a:p>
            <a:pPr lvl="1"/>
            <a:r>
              <a:rPr lang="zh-CN" altLang="en-US" dirty="0" smtClean="0"/>
              <a:t>平均准确率 </a:t>
            </a:r>
            <a:r>
              <a:rPr lang="en-US" altLang="zh-CN" dirty="0" smtClean="0"/>
              <a:t>+ </a:t>
            </a:r>
            <a:r>
              <a:rPr lang="zh-CN" altLang="en-US" dirty="0" smtClean="0"/>
              <a:t>算法实验报告</a:t>
            </a:r>
            <a:endParaRPr lang="en-US" altLang="zh-CN" dirty="0" smtClean="0"/>
          </a:p>
          <a:p>
            <a:pPr lvl="1"/>
            <a:r>
              <a:rPr lang="zh-CN" altLang="en-US" dirty="0"/>
              <a:t>同</a:t>
            </a:r>
            <a:r>
              <a:rPr lang="zh-CN" altLang="en-US" dirty="0" smtClean="0"/>
              <a:t>组同分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作业要求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717795" y="2530855"/>
            <a:ext cx="55274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/>
              <a:t>from sklearn.model_selection import train_test_</a:t>
            </a:r>
            <a:r>
              <a:rPr lang="zh-CN" altLang="en-US" sz="1600" dirty="0" smtClean="0"/>
              <a:t>split</a:t>
            </a:r>
            <a:endParaRPr lang="en-US" altLang="zh-CN" sz="1600" dirty="0" smtClean="0"/>
          </a:p>
          <a:p>
            <a:r>
              <a:rPr lang="en-US" altLang="zh-CN" sz="1600" dirty="0" err="1"/>
              <a:t>data_trai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data_val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train_test_split</a:t>
            </a:r>
            <a:r>
              <a:rPr lang="en-US" altLang="zh-CN" sz="1600" dirty="0"/>
              <a:t>(data, </a:t>
            </a:r>
            <a:r>
              <a:rPr lang="en-US" altLang="zh-CN" sz="1600" dirty="0" err="1"/>
              <a:t>test_size</a:t>
            </a:r>
            <a:r>
              <a:rPr lang="en-US" altLang="zh-CN" sz="1600" dirty="0"/>
              <a:t> = 0.1)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854011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任务提示：</a:t>
            </a: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1123950" y="711835"/>
            <a:ext cx="920813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dirty="0" smtClean="0"/>
              <a:t>1. </a:t>
            </a:r>
            <a:r>
              <a:rPr lang="zh-CN" altLang="en-US" b="1" dirty="0" smtClean="0"/>
              <a:t>数据读取：</a:t>
            </a:r>
            <a:r>
              <a:rPr lang="zh-CN" altLang="en-US" dirty="0" smtClean="0"/>
              <a:t>表格操作</a:t>
            </a:r>
            <a:endParaRPr lang="zh-CN" altLang="en-US" b="1" dirty="0" smtClean="0"/>
          </a:p>
          <a:p>
            <a:pPr algn="l">
              <a:lnSpc>
                <a:spcPct val="150000"/>
              </a:lnSpc>
            </a:pPr>
            <a:r>
              <a:rPr lang="en-US" altLang="zh-CN" b="1" dirty="0" smtClean="0"/>
              <a:t>2. </a:t>
            </a:r>
            <a:r>
              <a:rPr lang="zh-CN" altLang="en-US" b="1" dirty="0" smtClean="0"/>
              <a:t>数据探索：</a:t>
            </a:r>
            <a:r>
              <a:rPr lang="zh-CN" altLang="en-US" dirty="0" smtClean="0"/>
              <a:t>每个属性与星级的关系，如何展示等</a:t>
            </a:r>
            <a:endParaRPr lang="zh-CN" altLang="en-US" b="1" dirty="0" smtClean="0"/>
          </a:p>
          <a:p>
            <a:pPr algn="l">
              <a:lnSpc>
                <a:spcPct val="150000"/>
              </a:lnSpc>
            </a:pPr>
            <a:r>
              <a:rPr lang="en-US" altLang="zh-CN" b="1" dirty="0" smtClean="0"/>
              <a:t>3. </a:t>
            </a:r>
            <a:r>
              <a:rPr lang="zh-CN" altLang="en-US" b="1" dirty="0" smtClean="0"/>
              <a:t>数据预处理：</a:t>
            </a:r>
            <a:r>
              <a:rPr lang="zh-CN" altLang="en-US" dirty="0" smtClean="0"/>
              <a:t>缺失值、多用户等</a:t>
            </a:r>
            <a:endParaRPr lang="zh-CN" altLang="en-US" b="1" dirty="0" smtClean="0"/>
          </a:p>
          <a:p>
            <a:pPr algn="l">
              <a:lnSpc>
                <a:spcPct val="150000"/>
              </a:lnSpc>
            </a:pPr>
            <a:r>
              <a:rPr lang="en-US" altLang="zh-CN" b="1" dirty="0" smtClean="0"/>
              <a:t>4. </a:t>
            </a:r>
            <a:r>
              <a:rPr lang="zh-CN" altLang="en-US" b="1" dirty="0" smtClean="0"/>
              <a:t>数据建模：</a:t>
            </a:r>
            <a:r>
              <a:rPr lang="zh-CN" altLang="en-US" dirty="0" smtClean="0"/>
              <a:t>除</a:t>
            </a:r>
            <a:r>
              <a:rPr lang="en-US" altLang="zh-CN" dirty="0" smtClean="0"/>
              <a:t>csv</a:t>
            </a:r>
            <a:r>
              <a:rPr lang="zh-CN" altLang="en-US" dirty="0" smtClean="0"/>
              <a:t>中现成信息外，电影海报等额外信息是否与星级有关？</a:t>
            </a:r>
            <a:endParaRPr lang="zh-CN" altLang="en-US" b="1" dirty="0" smtClean="0"/>
          </a:p>
          <a:p>
            <a:pPr indent="457200" algn="l">
              <a:lnSpc>
                <a:spcPct val="150000"/>
              </a:lnSpc>
            </a:pPr>
            <a:r>
              <a:rPr lang="zh-CN" altLang="en-US" dirty="0" smtClean="0"/>
              <a:t>鼓励利用</a:t>
            </a:r>
            <a:r>
              <a:rPr lang="en-US" altLang="zh-CN" dirty="0" smtClean="0"/>
              <a:t>link.csv</a:t>
            </a:r>
            <a:r>
              <a:rPr lang="zh-CN" altLang="en-US" dirty="0" smtClean="0"/>
              <a:t>链接爬虫获取额外信息</a:t>
            </a:r>
          </a:p>
          <a:p>
            <a:pPr marL="457200" lvl="1" indent="457200" algn="l">
              <a:lnSpc>
                <a:spcPct val="150000"/>
              </a:lnSpc>
            </a:pPr>
            <a:r>
              <a:rPr lang="zh-CN" altLang="en-US" dirty="0" smtClean="0"/>
              <a:t>例如：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9370" y="3364865"/>
            <a:ext cx="2243455" cy="50990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326005" y="3435350"/>
            <a:ext cx="50063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/>
              <a:t>→  </a:t>
            </a:r>
            <a:r>
              <a:rPr lang="zh-CN" altLang="en-US"/>
              <a:t>https://www.imdb.com/title/tt0</a:t>
            </a:r>
            <a:r>
              <a:rPr lang="zh-CN" altLang="en-US">
                <a:solidFill>
                  <a:srgbClr val="FF0000"/>
                </a:solidFill>
              </a:rPr>
              <a:t>114709</a:t>
            </a:r>
            <a:r>
              <a:rPr lang="zh-CN" altLang="en-US"/>
              <a:t>/</a:t>
            </a:r>
            <a:r>
              <a:rPr lang="en-US" altLang="zh-CN"/>
              <a:t>  →</a:t>
            </a:r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176135" y="3423285"/>
            <a:ext cx="4792345" cy="32715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854011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课程总结：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326413"/>
              </p:ext>
            </p:extLst>
          </p:nvPr>
        </p:nvGraphicFramePr>
        <p:xfrm>
          <a:off x="722126" y="1328194"/>
          <a:ext cx="10523537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6157595" imgH="2702560" progId="Visio.Drawing.11">
                  <p:embed/>
                </p:oleObj>
              </mc:Choice>
              <mc:Fallback>
                <p:oleObj name="Visio" r:id="rId3" imgW="6157595" imgH="27025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26" y="1328194"/>
                        <a:ext cx="10523537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仍存问题</a:t>
            </a:r>
          </a:p>
        </p:txBody>
      </p:sp>
      <p:sp>
        <p:nvSpPr>
          <p:cNvPr id="5" name="矩形 4"/>
          <p:cNvSpPr/>
          <p:nvPr/>
        </p:nvSpPr>
        <p:spPr>
          <a:xfrm>
            <a:off x="529390" y="952217"/>
            <a:ext cx="6096000" cy="48936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C00000"/>
                </a:solidFill>
              </a:rPr>
              <a:t>数据！数据！数据！</a:t>
            </a:r>
            <a:endParaRPr lang="en-US" altLang="zh-CN" sz="2800" b="1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/>
              <a:t>数据获取永远是大难题</a:t>
            </a:r>
            <a:endParaRPr lang="en-US" altLang="zh-CN" sz="2600" dirty="0"/>
          </a:p>
          <a:p>
            <a:pPr lvl="1">
              <a:lnSpc>
                <a:spcPct val="150000"/>
              </a:lnSpc>
            </a:pPr>
            <a:r>
              <a:rPr lang="zh-CN" altLang="en-US" sz="2600" dirty="0"/>
              <a:t>如何在数据不足的情况下学习模型？</a:t>
            </a:r>
            <a:endParaRPr lang="en-US" altLang="zh-CN" sz="2600" dirty="0"/>
          </a:p>
          <a:p>
            <a:pPr lvl="2">
              <a:lnSpc>
                <a:spcPct val="150000"/>
              </a:lnSpc>
            </a:pPr>
            <a:r>
              <a:rPr lang="zh-CN" altLang="en-US" sz="2400" dirty="0"/>
              <a:t>小样本学习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C00000"/>
                </a:solidFill>
              </a:rPr>
              <a:t>算力！算力！算力！</a:t>
            </a:r>
            <a:endParaRPr lang="en-US" altLang="zh-CN" sz="2800" b="1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 smtClean="0"/>
              <a:t>普通数据计算</a:t>
            </a:r>
            <a:r>
              <a:rPr lang="zh-CN" altLang="en-US" sz="2600" dirty="0"/>
              <a:t>量较小，那图片？视频？</a:t>
            </a:r>
            <a:endParaRPr lang="en-US" altLang="zh-CN" sz="2600" dirty="0"/>
          </a:p>
          <a:p>
            <a:pPr lvl="1">
              <a:lnSpc>
                <a:spcPct val="150000"/>
              </a:lnSpc>
            </a:pPr>
            <a:r>
              <a:rPr lang="zh-CN" altLang="en-US" sz="2600" dirty="0"/>
              <a:t>如何在算力有限的情况下学习模型？</a:t>
            </a:r>
            <a:endParaRPr lang="en-US" altLang="zh-CN" sz="2600" dirty="0"/>
          </a:p>
          <a:p>
            <a:pPr lvl="2">
              <a:lnSpc>
                <a:spcPct val="150000"/>
              </a:lnSpc>
            </a:pPr>
            <a:r>
              <a:rPr lang="zh-CN" altLang="en-US" sz="2400" dirty="0"/>
              <a:t>高效的视觉学习算法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2196897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34228" y="2206751"/>
            <a:ext cx="6370320" cy="4560371"/>
          </a:xfrm>
          <a:prstGeom prst="rect">
            <a:avLst/>
          </a:prstGeom>
        </p:spPr>
      </p:pic>
      <p:sp>
        <p:nvSpPr>
          <p:cNvPr id="6" name="object 6"/>
          <p:cNvSpPr/>
          <p:nvPr/>
        </p:nvSpPr>
        <p:spPr>
          <a:xfrm>
            <a:off x="1046975" y="295270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7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4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125715" y="1426387"/>
            <a:ext cx="4385310" cy="357277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lang="zh-CN" altLang="en-US" sz="2250" dirty="0" smtClean="0">
                <a:latin typeface="微软雅黑" panose="020B0503020204020204" pitchFamily="34" charset="-122"/>
                <a:cs typeface="微软雅黑" panose="020B0503020204020204" pitchFamily="34" charset="-122"/>
              </a:rPr>
              <a:t>计算机视觉：</a:t>
            </a:r>
            <a:endParaRPr lang="en-US" altLang="zh-CN" sz="2250" dirty="0" smtClean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85"/>
              </a:spcBef>
            </a:pPr>
            <a:endParaRPr sz="2250" dirty="0" smtClean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04800">
              <a:lnSpc>
                <a:spcPct val="100000"/>
              </a:lnSpc>
            </a:pPr>
            <a:r>
              <a:rPr sz="2400" dirty="0" err="1" smtClean="0">
                <a:latin typeface="微软雅黑" panose="020B0503020204020204" pitchFamily="34" charset="-122"/>
                <a:cs typeface="微软雅黑" panose="020B0503020204020204" pitchFamily="34" charset="-122"/>
              </a:rPr>
              <a:t>图像表示</a:t>
            </a:r>
            <a:r>
              <a:rPr sz="24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：计算机眼中的图像</a:t>
            </a:r>
            <a:endParaRPr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26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04800" marR="5080">
              <a:lnSpc>
                <a:spcPct val="100000"/>
              </a:lnSpc>
            </a:pPr>
            <a:r>
              <a:rPr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一张图片被表示成三维数组的 形式，每个像素的值从</a:t>
            </a:r>
            <a:r>
              <a:rPr sz="2400" spc="-5" dirty="0">
                <a:latin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到</a:t>
            </a:r>
            <a:r>
              <a:rPr sz="2400" spc="-5" dirty="0">
                <a:latin typeface="微软雅黑" panose="020B0503020204020204" pitchFamily="34" charset="-122"/>
                <a:cs typeface="微软雅黑" panose="020B0503020204020204" pitchFamily="34" charset="-122"/>
              </a:rPr>
              <a:t>25</a:t>
            </a:r>
            <a:r>
              <a:rPr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5</a:t>
            </a: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55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04800">
              <a:lnSpc>
                <a:spcPct val="100000"/>
              </a:lnSpc>
              <a:spcBef>
                <a:spcPts val="5"/>
              </a:spcBef>
            </a:pPr>
            <a:r>
              <a:rPr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例如：</a:t>
            </a:r>
            <a:r>
              <a:rPr sz="2400" spc="-5" dirty="0" smtClean="0">
                <a:latin typeface="微软雅黑" panose="020B0503020204020204" pitchFamily="34" charset="-122"/>
                <a:cs typeface="微软雅黑" panose="020B0503020204020204" pitchFamily="34" charset="-122"/>
              </a:rPr>
              <a:t>300*100*</a:t>
            </a:r>
            <a:r>
              <a:rPr sz="2400" dirty="0" smtClean="0">
                <a:latin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endParaRPr lang="en-US" sz="2400" dirty="0" smtClean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04800">
              <a:lnSpc>
                <a:spcPct val="100000"/>
              </a:lnSpc>
              <a:spcBef>
                <a:spcPts val="5"/>
              </a:spcBef>
            </a:pPr>
            <a:endParaRPr lang="en-US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04800">
              <a:lnSpc>
                <a:spcPct val="100000"/>
              </a:lnSpc>
              <a:spcBef>
                <a:spcPts val="5"/>
              </a:spcBef>
            </a:pPr>
            <a:r>
              <a:rPr lang="zh-CN" altLang="en-US" sz="2400" dirty="0" smtClean="0">
                <a:latin typeface="微软雅黑" panose="020B0503020204020204" pitchFamily="34" charset="-122"/>
                <a:cs typeface="微软雅黑" panose="020B0503020204020204" pitchFamily="34" charset="-122"/>
              </a:rPr>
              <a:t>任务：分类</a:t>
            </a:r>
            <a:endParaRPr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标题 10"/>
          <p:cNvSpPr txBox="1"/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 smtClean="0">
                <a:solidFill>
                  <a:schemeClr val="bg1"/>
                </a:solidFill>
              </a:rPr>
              <a:t>回顾</a:t>
            </a:r>
            <a:r>
              <a:rPr lang="en-US" altLang="zh-CN" sz="2400" dirty="0" smtClean="0">
                <a:solidFill>
                  <a:schemeClr val="bg1"/>
                </a:solidFill>
              </a:rPr>
              <a:t>-</a:t>
            </a:r>
            <a:r>
              <a:rPr lang="zh-CN" altLang="en-US" sz="2400" dirty="0" smtClean="0">
                <a:solidFill>
                  <a:schemeClr val="bg1"/>
                </a:solidFill>
              </a:rPr>
              <a:t>输入输出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9" name="object 6"/>
          <p:cNvSpPr/>
          <p:nvPr/>
        </p:nvSpPr>
        <p:spPr>
          <a:xfrm>
            <a:off x="1046974" y="4610694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7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4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284179" y="3006969"/>
            <a:ext cx="15386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i="1" dirty="0" smtClean="0"/>
              <a:t>谢谢！</a:t>
            </a:r>
            <a:endParaRPr lang="zh-CN" altLang="en-US" sz="40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522937" y="825050"/>
            <a:ext cx="7874735" cy="1790364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回顾</a:t>
            </a:r>
            <a:r>
              <a:rPr lang="en-US" altLang="zh-CN" dirty="0" smtClean="0"/>
              <a:t>-</a:t>
            </a:r>
            <a:r>
              <a:rPr lang="zh-CN" altLang="en-US" dirty="0" smtClean="0"/>
              <a:t>卷积神经网络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32509" y="1304733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 smtClean="0"/>
              <a:t>保留图像结构</a:t>
            </a:r>
            <a:endParaRPr lang="zh-CN" altLang="en-US" sz="2400" dirty="0"/>
          </a:p>
        </p:txBody>
      </p:sp>
      <p:graphicFrame>
        <p:nvGraphicFramePr>
          <p:cNvPr id="8" name="object 3"/>
          <p:cNvGraphicFramePr>
            <a:graphicFrameLocks noGrp="1"/>
          </p:cNvGraphicFramePr>
          <p:nvPr/>
        </p:nvGraphicFramePr>
        <p:xfrm>
          <a:off x="747868" y="3716423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3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5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2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8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2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8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9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2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3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5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object 4"/>
          <p:cNvGraphicFramePr>
            <a:graphicFrameLocks noGrp="1"/>
          </p:cNvGraphicFramePr>
          <p:nvPr/>
        </p:nvGraphicFramePr>
        <p:xfrm>
          <a:off x="5617810" y="4305069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2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3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4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5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8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 panose="020B0503020204020204" pitchFamily="34" charset="-122"/>
                          <a:cs typeface="微软雅黑" panose="020B0503020204020204" pitchFamily="34" charset="-122"/>
                        </a:rPr>
                        <a:t>9</a:t>
                      </a:r>
                      <a:endParaRPr sz="1800">
                        <a:latin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object 5"/>
          <p:cNvGraphicFramePr>
            <a:graphicFrameLocks noGrp="1"/>
          </p:cNvGraphicFramePr>
          <p:nvPr/>
        </p:nvGraphicFramePr>
        <p:xfrm>
          <a:off x="9265505" y="4305069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0541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 panose="02010600030101010101" charset="-122"/>
                          <a:cs typeface="等线" panose="02010600030101010101" charset="-122"/>
                        </a:rPr>
                        <a:t>211</a:t>
                      </a:r>
                      <a:endParaRPr sz="1600">
                        <a:latin typeface="等线" panose="02010600030101010101" charset="-122"/>
                        <a:cs typeface="等线" panose="02010600030101010101" charset="-122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object 6"/>
          <p:cNvSpPr txBox="1"/>
          <p:nvPr/>
        </p:nvSpPr>
        <p:spPr>
          <a:xfrm>
            <a:off x="4424391" y="4857645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⨀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2" name="object 7"/>
          <p:cNvSpPr txBox="1"/>
          <p:nvPr/>
        </p:nvSpPr>
        <p:spPr>
          <a:xfrm>
            <a:off x="8128601" y="4857645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 panose="02040503050406030204"/>
                <a:cs typeface="Cambria Math" panose="02040503050406030204"/>
              </a:rPr>
              <a:t>=</a:t>
            </a:r>
            <a:endParaRPr sz="3600">
              <a:latin typeface="Cambria Math" panose="02040503050406030204"/>
              <a:cs typeface="Cambria Math" panose="02040503050406030204"/>
            </a:endParaRPr>
          </a:p>
        </p:txBody>
      </p:sp>
      <p:sp>
        <p:nvSpPr>
          <p:cNvPr id="13" name="object 10"/>
          <p:cNvSpPr txBox="1"/>
          <p:nvPr/>
        </p:nvSpPr>
        <p:spPr>
          <a:xfrm>
            <a:off x="1779870" y="3110888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ut</a:t>
            </a:r>
            <a:endParaRPr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object 11"/>
          <p:cNvSpPr txBox="1"/>
          <p:nvPr/>
        </p:nvSpPr>
        <p:spPr>
          <a:xfrm>
            <a:off x="5985602" y="3110888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rnel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9573353" y="3110888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tput</a:t>
            </a:r>
            <a:endParaRPr sz="240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nsor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44810" y="1026160"/>
            <a:ext cx="37991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Tensor</a:t>
            </a:r>
            <a:r>
              <a:rPr lang="zh-CN" altLang="en-US" dirty="0" smtClean="0"/>
              <a:t>：高维数组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Numpy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PyTorch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TensorFlow</a:t>
            </a:r>
            <a:r>
              <a:rPr lang="en-US" altLang="zh-CN" dirty="0" smtClean="0"/>
              <a:t>, …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44810" y="2306320"/>
            <a:ext cx="535274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mport torch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numpy</a:t>
            </a:r>
            <a:r>
              <a:rPr lang="en-US" altLang="zh-CN" dirty="0"/>
              <a:t> as </a:t>
            </a:r>
            <a:r>
              <a:rPr lang="en-US" altLang="zh-CN" dirty="0" smtClean="0"/>
              <a:t>np</a:t>
            </a:r>
          </a:p>
          <a:p>
            <a:endParaRPr lang="en-US" altLang="zh-CN" dirty="0"/>
          </a:p>
          <a:p>
            <a:r>
              <a:rPr lang="en-US" altLang="zh-CN" dirty="0"/>
              <a:t>data = [[1, 2],[3, 4]]</a:t>
            </a:r>
          </a:p>
          <a:p>
            <a:r>
              <a:rPr lang="en-US" altLang="zh-CN" dirty="0" err="1"/>
              <a:t>x_data</a:t>
            </a:r>
            <a:r>
              <a:rPr lang="en-US" altLang="zh-CN" dirty="0"/>
              <a:t> = </a:t>
            </a:r>
            <a:r>
              <a:rPr lang="en-US" altLang="zh-CN" dirty="0" err="1"/>
              <a:t>torch.tensor</a:t>
            </a:r>
            <a:r>
              <a:rPr lang="en-US" altLang="zh-CN" dirty="0"/>
              <a:t>(data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/>
              <a:t>x_ones</a:t>
            </a:r>
            <a:r>
              <a:rPr lang="en-US" altLang="zh-CN" dirty="0"/>
              <a:t> = </a:t>
            </a:r>
            <a:r>
              <a:rPr lang="en-US" altLang="zh-CN" dirty="0" err="1"/>
              <a:t>torch.ones_like</a:t>
            </a:r>
            <a:r>
              <a:rPr lang="en-US" altLang="zh-CN" dirty="0"/>
              <a:t>(</a:t>
            </a:r>
            <a:r>
              <a:rPr lang="en-US" altLang="zh-CN" dirty="0" err="1"/>
              <a:t>x_data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/>
              <a:t>x_ones</a:t>
            </a:r>
            <a:r>
              <a:rPr lang="en-US" altLang="zh-CN" dirty="0"/>
              <a:t> = </a:t>
            </a:r>
            <a:r>
              <a:rPr lang="en-US" altLang="zh-CN" dirty="0" err="1" smtClean="0"/>
              <a:t>torch.zeros_lik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_data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/>
              <a:t>x_rand</a:t>
            </a:r>
            <a:r>
              <a:rPr lang="en-US" altLang="zh-CN" dirty="0"/>
              <a:t> = </a:t>
            </a:r>
            <a:r>
              <a:rPr lang="en-US" altLang="zh-CN" dirty="0" err="1"/>
              <a:t>torch.rand_like</a:t>
            </a:r>
            <a:r>
              <a:rPr lang="en-US" altLang="zh-CN" dirty="0"/>
              <a:t>(</a:t>
            </a:r>
            <a:r>
              <a:rPr lang="en-US" altLang="zh-CN" dirty="0" err="1"/>
              <a:t>x_data</a:t>
            </a:r>
            <a:r>
              <a:rPr lang="en-US" altLang="zh-CN" dirty="0"/>
              <a:t>, </a:t>
            </a:r>
            <a:r>
              <a:rPr lang="en-US" altLang="zh-CN" dirty="0" err="1"/>
              <a:t>dtype</a:t>
            </a:r>
            <a:r>
              <a:rPr lang="en-US" altLang="zh-CN" dirty="0"/>
              <a:t>=</a:t>
            </a:r>
            <a:r>
              <a:rPr lang="en-US" altLang="zh-CN" dirty="0" err="1"/>
              <a:t>torch.float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235297" y="1026160"/>
            <a:ext cx="4512774" cy="16158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常用属性：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shap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ensor</a:t>
            </a:r>
            <a:r>
              <a:rPr lang="zh-CN" altLang="en-US" dirty="0" smtClean="0"/>
              <a:t>的大小，</a:t>
            </a:r>
            <a:r>
              <a:rPr lang="zh-CN" altLang="en-US" dirty="0" smtClean="0">
                <a:solidFill>
                  <a:srgbClr val="FF0000"/>
                </a:solidFill>
              </a:rPr>
              <a:t>非常重要！！！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dtype</a:t>
            </a:r>
            <a:r>
              <a:rPr lang="zh-CN" altLang="en-US" dirty="0" smtClean="0"/>
              <a:t>：数据类型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device: 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或</a:t>
            </a:r>
            <a:r>
              <a:rPr lang="en-US" altLang="zh-CN" dirty="0" err="1" smtClean="0"/>
              <a:t>gpu</a:t>
            </a:r>
            <a:r>
              <a:rPr lang="zh-CN" altLang="en-US" dirty="0" smtClean="0"/>
              <a:t>或多</a:t>
            </a:r>
            <a:r>
              <a:rPr lang="en-US" altLang="zh-CN" dirty="0" err="1" smtClean="0"/>
              <a:t>gpu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5297" y="2845117"/>
            <a:ext cx="5676900" cy="153352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5297" y="4614644"/>
            <a:ext cx="3743325" cy="10191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nsor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958850" y="141882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移动到</a:t>
            </a:r>
            <a:r>
              <a:rPr lang="en-US" altLang="zh-CN" dirty="0" smtClean="0"/>
              <a:t>GPU: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9290" y="1773158"/>
            <a:ext cx="4686300" cy="10287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30" y="1793239"/>
            <a:ext cx="4295775" cy="16478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19490" y="1418828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获取某维数据（跟</a:t>
            </a:r>
            <a:r>
              <a:rPr lang="en-US" altLang="zh-CN" dirty="0" err="1" smtClean="0"/>
              <a:t>numpy</a:t>
            </a:r>
            <a:r>
              <a:rPr lang="zh-CN" altLang="en-US" dirty="0" smtClean="0"/>
              <a:t>一样）：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930" y="3532784"/>
            <a:ext cx="4095750" cy="18859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2622" y="3403719"/>
            <a:ext cx="4943475" cy="6477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109022" y="3041769"/>
            <a:ext cx="1569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拼接</a:t>
            </a:r>
            <a:r>
              <a:rPr lang="en-US" altLang="zh-CN" dirty="0" smtClean="0"/>
              <a:t>Tensor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02622" y="4176911"/>
            <a:ext cx="6124575" cy="1219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TI0ZDM1YTdhNTI5YzBlOGQwMTJlMThkZGQzZWM0ZWQifQ=="/>
  <p:tag name="KSO_WPP_MARK_KEY" val="017d476b-8214-4976-b376-576530fef9b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主题5">
  <a:themeElements>
    <a:clrScheme name="自定义 33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00827E"/>
      </a:accent1>
      <a:accent2>
        <a:srgbClr val="00AEA9"/>
      </a:accent2>
      <a:accent3>
        <a:srgbClr val="FFC000"/>
      </a:accent3>
      <a:accent4>
        <a:srgbClr val="F13446"/>
      </a:accent4>
      <a:accent5>
        <a:srgbClr val="1060B8"/>
      </a:accent5>
      <a:accent6>
        <a:srgbClr val="0C4E95"/>
      </a:accent6>
      <a:hlink>
        <a:srgbClr val="4472C4"/>
      </a:hlink>
      <a:folHlink>
        <a:srgbClr val="BFBFBF"/>
      </a:folHlink>
    </a:clrScheme>
    <a:fontScheme name="2tpg2m2t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1398</Words>
  <Application>Microsoft Office PowerPoint</Application>
  <PresentationFormat>宽屏</PresentationFormat>
  <Paragraphs>514</Paragraphs>
  <Slides>6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71" baseType="lpstr">
      <vt:lpstr>等线</vt:lpstr>
      <vt:lpstr>黑体</vt:lpstr>
      <vt:lpstr>宋体</vt:lpstr>
      <vt:lpstr>Microsoft YaHei</vt:lpstr>
      <vt:lpstr>Microsoft YaHei</vt:lpstr>
      <vt:lpstr>Arial</vt:lpstr>
      <vt:lpstr>Cambria Math</vt:lpstr>
      <vt:lpstr>Times New Roman</vt:lpstr>
      <vt:lpstr>Wingdings</vt:lpstr>
      <vt:lpstr>主题5</vt:lpstr>
      <vt:lpstr>Visio</vt:lpstr>
      <vt:lpstr>Python深度学习进阶</vt:lpstr>
      <vt:lpstr>本章学习目标</vt:lpstr>
      <vt:lpstr>PowerPoint 演示文稿</vt:lpstr>
      <vt:lpstr>PowerPoint 演示文稿</vt:lpstr>
      <vt:lpstr>PowerPoint 演示文稿</vt:lpstr>
      <vt:lpstr>PowerPoint 演示文稿</vt:lpstr>
      <vt:lpstr>回顾-卷积神经网络</vt:lpstr>
      <vt:lpstr>Tensor</vt:lpstr>
      <vt:lpstr>Tensor</vt:lpstr>
      <vt:lpstr>Tensor</vt:lpstr>
      <vt:lpstr>Dataset &amp; DataLoader</vt:lpstr>
      <vt:lpstr>Dataset &amp; DataLoader</vt:lpstr>
      <vt:lpstr>模型搭建</vt:lpstr>
      <vt:lpstr>模型搭建</vt:lpstr>
      <vt:lpstr>模型搭建：基本操作</vt:lpstr>
      <vt:lpstr>模型搭建：基本操作</vt:lpstr>
      <vt:lpstr>模型训练与测试</vt:lpstr>
      <vt:lpstr>模型训练与测试</vt:lpstr>
      <vt:lpstr>模型训练与测试</vt:lpstr>
      <vt:lpstr>模型训练与测试</vt:lpstr>
      <vt:lpstr>放到一起</vt:lpstr>
      <vt:lpstr>PowerPoint 演示文稿</vt:lpstr>
      <vt:lpstr>PowerPoint 演示文稿</vt:lpstr>
      <vt:lpstr>PowerPoint 演示文稿</vt:lpstr>
      <vt:lpstr>全卷积</vt:lpstr>
      <vt:lpstr>全卷积</vt:lpstr>
      <vt:lpstr>Inception</vt:lpstr>
      <vt:lpstr>1x1 conv</vt:lpstr>
      <vt:lpstr>1x1 conv</vt:lpstr>
      <vt:lpstr>1x1 conv</vt:lpstr>
      <vt:lpstr>1x1 conv</vt:lpstr>
      <vt:lpstr>1x1 conv</vt:lpstr>
      <vt:lpstr>Inception</vt:lpstr>
      <vt:lpstr>Inception</vt:lpstr>
      <vt:lpstr>Deeper! Deeper!</vt:lpstr>
      <vt:lpstr>Batch Normalization</vt:lpstr>
      <vt:lpstr>Batch Normalization</vt:lpstr>
      <vt:lpstr>Batch Normalization</vt:lpstr>
      <vt:lpstr>Batch Normalization</vt:lpstr>
      <vt:lpstr>Batch Normalization</vt:lpstr>
      <vt:lpstr>PowerPoint 演示文稿</vt:lpstr>
      <vt:lpstr>残差连接</vt:lpstr>
      <vt:lpstr>更深的网络</vt:lpstr>
      <vt:lpstr>PowerPoint 演示文稿</vt:lpstr>
      <vt:lpstr>残差连接</vt:lpstr>
      <vt:lpstr>残差连接</vt:lpstr>
      <vt:lpstr>Deeper and deeper …</vt:lpstr>
      <vt:lpstr>PowerPoint 演示文稿</vt:lpstr>
      <vt:lpstr>预处理与数据增广</vt:lpstr>
      <vt:lpstr>预处理与数据增广</vt:lpstr>
      <vt:lpstr>预处理与数据增广</vt:lpstr>
      <vt:lpstr>预处理与数据增广</vt:lpstr>
      <vt:lpstr>PowerPoint 演示文稿</vt:lpstr>
      <vt:lpstr>PowerPoint 演示文稿</vt:lpstr>
      <vt:lpstr>PowerPoint 演示文稿</vt:lpstr>
      <vt:lpstr>大作业要求</vt:lpstr>
      <vt:lpstr>PowerPoint 演示文稿</vt:lpstr>
      <vt:lpstr>PowerPoint 演示文稿</vt:lpstr>
      <vt:lpstr>仍存问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邹逸雄</cp:lastModifiedBy>
  <cp:revision>1602</cp:revision>
  <dcterms:created xsi:type="dcterms:W3CDTF">2018-10-14T01:54:00Z</dcterms:created>
  <dcterms:modified xsi:type="dcterms:W3CDTF">2023-10-31T09:3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C65637C9F4C848E8ACA01F6F4A2BEC17</vt:lpwstr>
  </property>
</Properties>
</file>